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9EC6E18" w14:textId="77777777" w:rsidR="004D54B0" w:rsidRDefault="004D54B0" w:rsidP="004D54B0">
      <w:r w:rsidRPr="004D1B5B">
        <w:rPr>
          <w:b/>
          <w:bCs/>
        </w:rPr>
        <w:t>ASP.NET Core</w:t>
      </w:r>
      <w:r w:rsidRPr="004D1B5B">
        <w:t xml:space="preserve"> представляет </w:t>
      </w:r>
      <w:r>
        <w:t>платформу</w:t>
      </w:r>
      <w:r w:rsidRPr="004D1B5B">
        <w:t xml:space="preserve"> (</w:t>
      </w:r>
      <w:r w:rsidRPr="004D1B5B">
        <w:rPr>
          <w:b/>
          <w:bCs/>
        </w:rPr>
        <w:t xml:space="preserve">набор </w:t>
      </w:r>
      <w:r>
        <w:rPr>
          <w:b/>
          <w:bCs/>
        </w:rPr>
        <w:t>средств разработки, библиотек</w:t>
      </w:r>
      <w:r w:rsidRPr="004D1B5B">
        <w:rPr>
          <w:b/>
          <w:bCs/>
        </w:rPr>
        <w:t>, ускоряющих разработку приложений</w:t>
      </w:r>
      <w:r w:rsidRPr="004D1B5B">
        <w:t>) для создания веб-приложений на платформе .NET, развиваемую компанией Microsoft. В качестве языков программирования для разработки приложений на ASP.NET Core используются C# и F#.</w:t>
      </w:r>
      <w:r w:rsidRPr="004D1B5B">
        <w:rPr>
          <w:lang w:val="en-US"/>
        </w:rPr>
        <w:t>ASP</w:t>
      </w:r>
      <w:r w:rsidRPr="004D1B5B">
        <w:t>.</w:t>
      </w:r>
      <w:r w:rsidRPr="004D1B5B">
        <w:rPr>
          <w:lang w:val="en-US"/>
        </w:rPr>
        <w:t>NET</w:t>
      </w:r>
      <w:r w:rsidRPr="004D1B5B">
        <w:t xml:space="preserve"> </w:t>
      </w:r>
      <w:r w:rsidRPr="004D1B5B">
        <w:rPr>
          <w:lang w:val="en-US"/>
        </w:rPr>
        <w:t>Code</w:t>
      </w:r>
      <w:r w:rsidRPr="004D1B5B">
        <w:t xml:space="preserve"> является кроссплатформенным фреймворком с открытым кодом.</w:t>
      </w:r>
    </w:p>
    <w:p w14:paraId="42EC5384" w14:textId="6B4E64F5" w:rsidR="008E1BB1" w:rsidRDefault="008E1BB1" w:rsidP="008E1BB1">
      <w:r w:rsidRPr="008E1BB1">
        <w:rPr>
          <w:b/>
          <w:lang w:val="en-US"/>
        </w:rPr>
        <w:t>ASP</w:t>
      </w:r>
      <w:r w:rsidRPr="008E1BB1">
        <w:rPr>
          <w:b/>
        </w:rPr>
        <w:t>.</w:t>
      </w:r>
      <w:r w:rsidRPr="008E1BB1">
        <w:rPr>
          <w:b/>
          <w:lang w:val="en-US"/>
        </w:rPr>
        <w:t>NET</w:t>
      </w:r>
      <w:r w:rsidRPr="008E1BB1">
        <w:rPr>
          <w:b/>
        </w:rPr>
        <w:t xml:space="preserve"> </w:t>
      </w:r>
      <w:r w:rsidRPr="008E1BB1">
        <w:rPr>
          <w:b/>
          <w:lang w:val="en-US"/>
        </w:rPr>
        <w:t>Core</w:t>
      </w:r>
      <w:r w:rsidRPr="008E1BB1">
        <w:rPr>
          <w:b/>
        </w:rPr>
        <w:t>:</w:t>
      </w:r>
      <w:r w:rsidRPr="008E1BB1">
        <w:t xml:space="preserve"> </w:t>
      </w:r>
      <w:r w:rsidRPr="008E1BB1">
        <w:rPr>
          <w:b/>
          <w:lang w:val="en-US"/>
        </w:rPr>
        <w:t>wwwroot</w:t>
      </w:r>
      <w:r w:rsidRPr="008E1BB1">
        <w:t xml:space="preserve"> – папка для статического контента (</w:t>
      </w:r>
      <w:r w:rsidRPr="008E1BB1">
        <w:rPr>
          <w:lang w:val="en-US"/>
        </w:rPr>
        <w:t>html</w:t>
      </w:r>
      <w:r w:rsidRPr="008E1BB1">
        <w:t xml:space="preserve">, </w:t>
      </w:r>
      <w:r w:rsidRPr="008E1BB1">
        <w:rPr>
          <w:lang w:val="en-US"/>
        </w:rPr>
        <w:t>css</w:t>
      </w:r>
      <w:r w:rsidRPr="008E1BB1">
        <w:t xml:space="preserve">, </w:t>
      </w:r>
      <w:r w:rsidRPr="008E1BB1">
        <w:rPr>
          <w:lang w:val="en-US"/>
        </w:rPr>
        <w:t>js</w:t>
      </w:r>
      <w:r w:rsidRPr="008E1BB1">
        <w:t xml:space="preserve">,…), </w:t>
      </w:r>
      <w:r w:rsidRPr="008E1BB1">
        <w:rPr>
          <w:b/>
        </w:rPr>
        <w:t>статический контент не отображается по умолчанию</w:t>
      </w:r>
      <w:r w:rsidRPr="008E1BB1">
        <w:t>.</w:t>
      </w:r>
    </w:p>
    <w:p w14:paraId="0704D735" w14:textId="63625798" w:rsidR="00B06E45" w:rsidRPr="002B07A5" w:rsidRDefault="00B06E45" w:rsidP="008E1BB1">
      <w:r w:rsidRPr="00B06E45">
        <w:t>По умолчанию система маршрутизации проверяет, соответствует ли URL дисковому файлу, перед оценкой маршрутов приложения</w:t>
      </w:r>
      <w:r>
        <w:t>.</w:t>
      </w:r>
    </w:p>
    <w:p w14:paraId="4F516E25" w14:textId="1D90FAA9" w:rsidR="008E1BB1" w:rsidRDefault="00D36B18" w:rsidP="008E1BB1">
      <w:pPr>
        <w:rPr>
          <w:rFonts w:eastAsia="Times New Roman" w:cs="Times New Roman"/>
          <w:sz w:val="24"/>
          <w:szCs w:val="24"/>
          <w:lang w:eastAsia="ru-RU"/>
        </w:rPr>
      </w:pPr>
      <w:r>
        <w:rPr>
          <w:rFonts w:eastAsia="Times New Roman" w:cs="Times New Roman"/>
          <w:sz w:val="24"/>
          <w:szCs w:val="24"/>
          <w:lang w:eastAsia="ru-RU"/>
        </w:rPr>
        <w:object w:dxaOrig="9348" w:dyaOrig="5616" w14:anchorId="5F7416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4pt;height:145.55pt" o:ole="">
            <v:imagedata r:id="rId8" o:title=""/>
          </v:shape>
          <o:OLEObject Type="Embed" ProgID="Visio.Drawing.11" ShapeID="_x0000_i1025" DrawAspect="Content" ObjectID="_1790743957" r:id="rId9"/>
        </w:object>
      </w:r>
    </w:p>
    <w:p w14:paraId="1D86BE5B" w14:textId="77777777" w:rsidR="00C0063D" w:rsidRPr="00C0063D" w:rsidRDefault="00C0063D" w:rsidP="00C0063D">
      <w:pPr>
        <w:rPr>
          <w:b/>
          <w:bCs/>
        </w:rPr>
      </w:pPr>
      <w:r w:rsidRPr="00C0063D">
        <w:rPr>
          <w:b/>
          <w:bCs/>
          <w:highlight w:val="yellow"/>
        </w:rPr>
        <w:t>Жизненный цикл запроса в ASP.NET Core</w:t>
      </w:r>
    </w:p>
    <w:p w14:paraId="0C7B6162" w14:textId="6243FAF5" w:rsidR="00C0063D" w:rsidRPr="00C005F3" w:rsidRDefault="00683446" w:rsidP="008E1BB1">
      <w:pPr>
        <w:rPr>
          <w:b/>
          <w:lang w:val="en-US"/>
        </w:rPr>
      </w:pPr>
      <w:r>
        <w:rPr>
          <w:noProof/>
        </w:rPr>
        <w:drawing>
          <wp:inline distT="0" distB="0" distL="0" distR="0" wp14:anchorId="09875DB9" wp14:editId="5926D093">
            <wp:extent cx="4274820" cy="3614519"/>
            <wp:effectExtent l="0" t="0" r="0" b="5080"/>
            <wp:docPr id="1323655798" name="Рисунок 2" descr="жизненный цикл запроса в ASP.NET MVC приложен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жизненный цикл запроса в ASP.NET MVC приложении"/>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275427" cy="3615032"/>
                    </a:xfrm>
                    <a:prstGeom prst="rect">
                      <a:avLst/>
                    </a:prstGeom>
                    <a:noFill/>
                    <a:ln>
                      <a:noFill/>
                    </a:ln>
                  </pic:spPr>
                </pic:pic>
              </a:graphicData>
            </a:graphic>
          </wp:inline>
        </w:drawing>
      </w:r>
    </w:p>
    <w:p w14:paraId="27BB5154" w14:textId="290B5989" w:rsidR="006718A3" w:rsidRDefault="006718A3" w:rsidP="006718A3">
      <w:r w:rsidRPr="006718A3">
        <w:t xml:space="preserve">Фреймворк </w:t>
      </w:r>
      <w:r w:rsidRPr="006718A3">
        <w:rPr>
          <w:b/>
        </w:rPr>
        <w:t>ASP.NET Core MVC</w:t>
      </w:r>
      <w:r w:rsidRPr="006718A3">
        <w:t xml:space="preserve"> является частью платформы ASP.NET Core, его отличительная особенность - применение паттерна MVC.</w:t>
      </w:r>
    </w:p>
    <w:p w14:paraId="1239324B" w14:textId="70E6BE1C" w:rsidR="00AE6EC7" w:rsidRDefault="00AE6EC7" w:rsidP="00992291">
      <w:pPr>
        <w:pStyle w:val="a6"/>
        <w:numPr>
          <w:ilvl w:val="0"/>
          <w:numId w:val="12"/>
        </w:numPr>
      </w:pPr>
      <w:r w:rsidRPr="00992291">
        <w:rPr>
          <w:b/>
          <w:bCs/>
        </w:rPr>
        <w:lastRenderedPageBreak/>
        <w:t>Маршрутизация</w:t>
      </w:r>
      <w:r>
        <w:t>:</w:t>
      </w:r>
    </w:p>
    <w:p w14:paraId="1B2D3EA2" w14:textId="118B8B1F" w:rsidR="00992291" w:rsidRDefault="00992291" w:rsidP="00992291">
      <w:r w:rsidRPr="00992291">
        <w:t>Первой остановкой запроса является подсистема маршрутизации, ведь необходимо определить, какой цели должен достигнуть наш запрос, какое действие и какого контроллера является для него желанным.</w:t>
      </w:r>
      <w:r w:rsidR="00683446">
        <w:t xml:space="preserve"> Н</w:t>
      </w:r>
      <w:r w:rsidR="00683446" w:rsidRPr="00683446">
        <w:t>еобходимо получить некую пару "ключ – значение" для маршрута и единицы, которая будет его обрабатывать дальше. Эта единица называется "</w:t>
      </w:r>
      <w:r w:rsidR="00683446" w:rsidRPr="00683446">
        <w:rPr>
          <w:b/>
          <w:bCs/>
        </w:rPr>
        <w:t>обработчик запроса</w:t>
      </w:r>
      <w:r w:rsidR="00683446" w:rsidRPr="00683446">
        <w:t>" (</w:t>
      </w:r>
      <w:r w:rsidR="00683446" w:rsidRPr="00683446">
        <w:rPr>
          <w:b/>
          <w:bCs/>
        </w:rPr>
        <w:t>route handler</w:t>
      </w:r>
      <w:r w:rsidR="00683446" w:rsidRPr="00683446">
        <w:t>) и ее задача вернуть объект </w:t>
      </w:r>
      <w:r w:rsidR="00683446" w:rsidRPr="00683446">
        <w:rPr>
          <w:b/>
          <w:bCs/>
        </w:rPr>
        <w:t>HttpHandler</w:t>
      </w:r>
      <w:r w:rsidR="00683446" w:rsidRPr="00683446">
        <w:t xml:space="preserve">, который </w:t>
      </w:r>
      <w:r w:rsidR="00683446" w:rsidRPr="00683446">
        <w:rPr>
          <w:b/>
          <w:bCs/>
        </w:rPr>
        <w:t>будет выполнять всю дальнейшую цепочку обработки запроса</w:t>
      </w:r>
      <w:r w:rsidR="00683446" w:rsidRPr="00683446">
        <w:t>.</w:t>
      </w:r>
    </w:p>
    <w:p w14:paraId="5D1C4AF0" w14:textId="5EE8EC5A" w:rsidR="00683446" w:rsidRDefault="00683446" w:rsidP="00683446">
      <w:pPr>
        <w:pStyle w:val="a6"/>
        <w:numPr>
          <w:ilvl w:val="0"/>
          <w:numId w:val="12"/>
        </w:numPr>
        <w:rPr>
          <w:b/>
          <w:bCs/>
        </w:rPr>
      </w:pPr>
      <w:r w:rsidRPr="00683446">
        <w:rPr>
          <w:b/>
          <w:bCs/>
        </w:rPr>
        <w:t>Инициализация контроллера</w:t>
      </w:r>
    </w:p>
    <w:p w14:paraId="700EC5B9" w14:textId="77777777" w:rsidR="00D46B45" w:rsidRPr="00D46B45" w:rsidRDefault="00AA6C31" w:rsidP="00D46B45">
      <w:r w:rsidRPr="00AA6C31">
        <w:t xml:space="preserve">Метод </w:t>
      </w:r>
      <w:r w:rsidRPr="00D46B45">
        <w:rPr>
          <w:b/>
          <w:bCs/>
        </w:rPr>
        <w:t>ProcessRequest</w:t>
      </w:r>
      <w:r w:rsidRPr="00AA6C31">
        <w:t xml:space="preserve"> отвечает за генерацию ответа на входящий запрос. Для этого он должен создать и запустить контроллер. Сначала он вызывает дочерний метод с именем ProcessRequestInit, который запрашивает у компонента, называемого фабрикой контроллеров, контроллер для текущего запроса. </w:t>
      </w:r>
      <w:r w:rsidRPr="00D46B45">
        <w:rPr>
          <w:b/>
          <w:bCs/>
        </w:rPr>
        <w:t>Фабрика контроллеров выбирает соответствующий класс контроллера из текущего приложения, используя переданные данные маршрута</w:t>
      </w:r>
      <w:r w:rsidRPr="00AA6C31">
        <w:t xml:space="preserve">. Затем фабрика использует компонент, называемый </w:t>
      </w:r>
      <w:r w:rsidRPr="00D46B45">
        <w:rPr>
          <w:b/>
          <w:bCs/>
        </w:rPr>
        <w:t>активатором контроллера</w:t>
      </w:r>
      <w:r w:rsidRPr="00AA6C31">
        <w:t xml:space="preserve">, для фактического создания </w:t>
      </w:r>
      <w:r w:rsidRPr="00D46B45">
        <w:rPr>
          <w:b/>
          <w:bCs/>
        </w:rPr>
        <w:t>экземпляра этого класса</w:t>
      </w:r>
      <w:r w:rsidRPr="00AA6C31">
        <w:t xml:space="preserve">. </w:t>
      </w:r>
      <w:r w:rsidR="00D46B45" w:rsidRPr="00D46B45">
        <w:t>Он использует внедрение зависимостей (Dependency Injection, DI) для создания контроллера с учетом его зависимостей. Например, если в конструкторе контроллера требуется какой-то сервис, активатор получит его через контейнер зависимостей.</w:t>
      </w:r>
    </w:p>
    <w:p w14:paraId="7651D8DD" w14:textId="01C43895" w:rsidR="00AA6C31" w:rsidRDefault="00AA6C31" w:rsidP="00AA6C31">
      <w:r w:rsidRPr="00AA6C31">
        <w:t>это позволяет реализовать такие шаблоны, как внедрение зависимостей, после того, как MvcHandler получил контроллер на этих этапах, он вызывает метод Execute на этом контроллере. Именно из этого метода открываются все мощные инструменты, такие как методы действий, и начинается их обработка.</w:t>
      </w:r>
    </w:p>
    <w:p w14:paraId="303CB7D4" w14:textId="1A490DD1" w:rsidR="00F03579" w:rsidRDefault="00F03579" w:rsidP="00F03579">
      <w:pPr>
        <w:pStyle w:val="a6"/>
        <w:numPr>
          <w:ilvl w:val="0"/>
          <w:numId w:val="12"/>
        </w:numPr>
        <w:rPr>
          <w:b/>
          <w:bCs/>
        </w:rPr>
      </w:pPr>
      <w:r w:rsidRPr="00F03579">
        <w:rPr>
          <w:b/>
          <w:bCs/>
        </w:rPr>
        <w:t>Выполнение действий контроллера</w:t>
      </w:r>
    </w:p>
    <w:p w14:paraId="20E65004" w14:textId="314253CC" w:rsidR="00F03579" w:rsidRDefault="00F03579" w:rsidP="00F03579">
      <w:r w:rsidRPr="00F03579">
        <w:t xml:space="preserve">После создания контроллера компонент под названием </w:t>
      </w:r>
      <w:r w:rsidRPr="00F03579">
        <w:rPr>
          <w:b/>
          <w:bCs/>
        </w:rPr>
        <w:t>action invoker</w:t>
      </w:r>
      <w:r w:rsidRPr="00F03579">
        <w:t xml:space="preserve"> находит и выбирает подходящий метод действия для вызова на нашем контроллере</w:t>
      </w:r>
      <w:r w:rsidR="00AA6C31">
        <w:t xml:space="preserve">, </w:t>
      </w:r>
      <w:r w:rsidR="00AA6C31" w:rsidRPr="00AA6C31">
        <w:t>для этого берутся за ключевые фильтры: имя действия, параметры действия, атрибуты</w:t>
      </w:r>
      <w:r w:rsidR="00AA6C31">
        <w:t xml:space="preserve"> (</w:t>
      </w:r>
      <w:r w:rsidR="00AA6C31" w:rsidRPr="00AA6C31">
        <w:t>HttpGet, HttpPost</w:t>
      </w:r>
      <w:r w:rsidR="00AA6C31">
        <w:t>)</w:t>
      </w:r>
      <w:r w:rsidRPr="00F03579">
        <w:t>.</w:t>
      </w:r>
      <w:r w:rsidR="00AA6C31">
        <w:t xml:space="preserve"> </w:t>
      </w:r>
      <w:r w:rsidR="00AA6C31" w:rsidRPr="00AA6C31">
        <w:t>При выполнении действий контроллера, так же выполняются фильтры.</w:t>
      </w:r>
    </w:p>
    <w:p w14:paraId="681FA31A" w14:textId="06AFE695" w:rsidR="00AA6C31" w:rsidRPr="00AA6C31" w:rsidRDefault="00AA6C31" w:rsidP="00AA6C31">
      <w:pPr>
        <w:pStyle w:val="a6"/>
        <w:numPr>
          <w:ilvl w:val="0"/>
          <w:numId w:val="12"/>
        </w:numPr>
        <w:rPr>
          <w:b/>
          <w:bCs/>
        </w:rPr>
      </w:pPr>
      <w:r w:rsidRPr="00AA6C31">
        <w:rPr>
          <w:b/>
          <w:bCs/>
        </w:rPr>
        <w:t>Выполнение результата действия</w:t>
      </w:r>
    </w:p>
    <w:p w14:paraId="7C810DF7" w14:textId="7FA3D33A" w:rsidR="00AA6C31" w:rsidRDefault="00AA6C31" w:rsidP="00AA6C31">
      <w:r w:rsidRPr="00AA6C31">
        <w:t xml:space="preserve">В результате выполнения всей цепочки мы получаем объект </w:t>
      </w:r>
      <w:r w:rsidRPr="00D46B45">
        <w:rPr>
          <w:b/>
          <w:bCs/>
        </w:rPr>
        <w:t>ActionResult</w:t>
      </w:r>
      <w:r>
        <w:t xml:space="preserve">. </w:t>
      </w:r>
      <w:r w:rsidRPr="00AA6C31">
        <w:t xml:space="preserve">Если результатом является тип представления, будет вызван механизм просмотра, который найдет представление и отобразит его. Если это не тип представления, то результат действия будет выполнен сам по себе. Это выполнение результата является ничем иным, как генерированием </w:t>
      </w:r>
      <w:r w:rsidRPr="00AA6C31">
        <w:lastRenderedPageBreak/>
        <w:t>фактического ответа на исходный HTTP-запрос.</w:t>
      </w:r>
      <w:r>
        <w:t xml:space="preserve"> </w:t>
      </w:r>
      <w:r w:rsidRPr="00AA6C31">
        <w:t>Объект </w:t>
      </w:r>
      <w:hyperlink r:id="rId11" w:tgtFrame="_blank" w:tooltip="ActionResult" w:history="1">
        <w:r w:rsidRPr="00AA6C31">
          <w:rPr>
            <w:rStyle w:val="a4"/>
          </w:rPr>
          <w:t>ActionResult</w:t>
        </w:r>
      </w:hyperlink>
      <w:r w:rsidRPr="00AA6C31">
        <w:t> записывает свои данные в ответ запросу.</w:t>
      </w:r>
    </w:p>
    <w:p w14:paraId="5ADA3FB3" w14:textId="77777777" w:rsidR="000B2253" w:rsidRPr="000B2253" w:rsidRDefault="000B2253" w:rsidP="000B2253">
      <w:pPr>
        <w:numPr>
          <w:ilvl w:val="0"/>
          <w:numId w:val="15"/>
        </w:numPr>
      </w:pPr>
      <w:r w:rsidRPr="000B2253">
        <w:rPr>
          <w:b/>
          <w:bCs/>
        </w:rPr>
        <w:t>ExecuteResult</w:t>
      </w:r>
      <w:r w:rsidRPr="000B2253">
        <w:t xml:space="preserve"> — это метод, который вызывается для любого результата, который возвращает контроллер. В случае ViewResult, именно ExecuteResult запускает процесс рендеринга представления.</w:t>
      </w:r>
    </w:p>
    <w:p w14:paraId="01CAA107" w14:textId="77777777" w:rsidR="000B2253" w:rsidRPr="000B2253" w:rsidRDefault="000B2253" w:rsidP="000B2253">
      <w:pPr>
        <w:numPr>
          <w:ilvl w:val="0"/>
          <w:numId w:val="15"/>
        </w:numPr>
      </w:pPr>
      <w:r w:rsidRPr="000B2253">
        <w:t>Когда метод действия возвращает ViewResult, MVC фреймворк вызывает его метод ExecuteResult. Этот метод:</w:t>
      </w:r>
    </w:p>
    <w:p w14:paraId="55904BB4" w14:textId="0E59A12E" w:rsidR="000B2253" w:rsidRPr="000B2253" w:rsidRDefault="000B2253" w:rsidP="000B2253">
      <w:pPr>
        <w:numPr>
          <w:ilvl w:val="1"/>
          <w:numId w:val="15"/>
        </w:numPr>
      </w:pPr>
      <w:r w:rsidRPr="000B2253">
        <w:t xml:space="preserve">Ищет представление с помощью </w:t>
      </w:r>
      <w:r w:rsidRPr="000B2253">
        <w:rPr>
          <w:b/>
          <w:bCs/>
        </w:rPr>
        <w:t>ViewEngines</w:t>
      </w:r>
      <w:r w:rsidRPr="000B2253">
        <w:t>.</w:t>
      </w:r>
    </w:p>
    <w:p w14:paraId="1BB52125" w14:textId="77777777" w:rsidR="000B2253" w:rsidRPr="000B2253" w:rsidRDefault="000B2253" w:rsidP="000B2253">
      <w:pPr>
        <w:numPr>
          <w:ilvl w:val="1"/>
          <w:numId w:val="15"/>
        </w:numPr>
      </w:pPr>
      <w:r w:rsidRPr="000B2253">
        <w:t>Рендерит найденное представление, передавая в него данные модели.</w:t>
      </w:r>
    </w:p>
    <w:p w14:paraId="1834AA7E" w14:textId="434021B3" w:rsidR="000B2253" w:rsidRDefault="000B2253" w:rsidP="006718A3">
      <w:pPr>
        <w:numPr>
          <w:ilvl w:val="1"/>
          <w:numId w:val="15"/>
        </w:numPr>
      </w:pPr>
      <w:r w:rsidRPr="000B2253">
        <w:t xml:space="preserve">Записывает готовый HTML-результат в </w:t>
      </w:r>
      <w:r w:rsidRPr="000B2253">
        <w:rPr>
          <w:b/>
          <w:bCs/>
        </w:rPr>
        <w:t>HTTP-ответ</w:t>
      </w:r>
      <w:r w:rsidRPr="000B2253">
        <w:t xml:space="preserve"> для клиента.</w:t>
      </w:r>
    </w:p>
    <w:p w14:paraId="2E49C46E" w14:textId="4EBBDDB1" w:rsidR="00C0063D" w:rsidRPr="00C0063D" w:rsidRDefault="00C0063D" w:rsidP="006718A3">
      <w:pPr>
        <w:rPr>
          <w:b/>
          <w:bCs/>
        </w:rPr>
      </w:pPr>
      <w:r w:rsidRPr="00C0063D">
        <w:rPr>
          <w:b/>
          <w:bCs/>
          <w:highlight w:val="yellow"/>
        </w:rPr>
        <w:t xml:space="preserve">Описание </w:t>
      </w:r>
      <w:r w:rsidRPr="00C0063D">
        <w:rPr>
          <w:b/>
          <w:bCs/>
          <w:highlight w:val="yellow"/>
          <w:lang w:val="en-US"/>
        </w:rPr>
        <w:t>MVC</w:t>
      </w:r>
    </w:p>
    <w:p w14:paraId="58B21842" w14:textId="77777777" w:rsidR="006718A3" w:rsidRPr="008E1BB1" w:rsidRDefault="006718A3" w:rsidP="006718A3">
      <w:r w:rsidRPr="006718A3">
        <w:t>Концепция паттерна MVC предполагает разделение приложения на три компонента:</w:t>
      </w:r>
    </w:p>
    <w:p w14:paraId="4359839A" w14:textId="77777777" w:rsidR="006718A3" w:rsidRPr="006718A3" w:rsidRDefault="006718A3" w:rsidP="006718A3">
      <w:r w:rsidRPr="006718A3">
        <w:rPr>
          <w:b/>
        </w:rPr>
        <w:t>Модель (model):</w:t>
      </w:r>
      <w:r w:rsidRPr="006718A3">
        <w:t xml:space="preserve"> описывает используемые в приложении данные, а также логику, которая связана непосредственно с данными, например, логику валидации данных. Как правило, объекты моделей хранятся в базе данных.</w:t>
      </w:r>
    </w:p>
    <w:p w14:paraId="5C1A8CCD" w14:textId="77777777" w:rsidR="006718A3" w:rsidRPr="006718A3" w:rsidRDefault="006718A3" w:rsidP="006718A3">
      <w:r w:rsidRPr="006718A3">
        <w:t>В MVC модели представлены двумя основными типами: модели представлений, которые используются представлениями для отображения и передачи данных, и модели домена, которые описывают логику управления данными.</w:t>
      </w:r>
    </w:p>
    <w:p w14:paraId="019876DC" w14:textId="77777777" w:rsidR="006718A3" w:rsidRPr="006718A3" w:rsidRDefault="006718A3" w:rsidP="006718A3">
      <w:r w:rsidRPr="006718A3">
        <w:t>Модель может содержать данные, хранить логику управления этими данными. В то же время модель не должна содержать логику взаимодействия с пользователем и не должна определять механизм обработки запроса. Кроме того, модель не должна содержать логику отображения данных в представлении.</w:t>
      </w:r>
    </w:p>
    <w:p w14:paraId="511475FE" w14:textId="77777777" w:rsidR="006718A3" w:rsidRPr="006718A3" w:rsidRDefault="006718A3" w:rsidP="006718A3">
      <w:r w:rsidRPr="006718A3">
        <w:rPr>
          <w:b/>
        </w:rPr>
        <w:t>Представление (view):</w:t>
      </w:r>
      <w:r w:rsidRPr="006718A3">
        <w:t xml:space="preserve"> отвечают за визуальную часть или пользовательский интерфейс, нередко html-страница, через который пользователь взаимодействует с приложением. Также представление может содержать логику, связанную с отображением данных. В то же время представление не должно содержать логику обработки запроса пользователя или управления данными.</w:t>
      </w:r>
    </w:p>
    <w:p w14:paraId="18FF613A" w14:textId="77777777" w:rsidR="006718A3" w:rsidRDefault="006718A3" w:rsidP="006718A3">
      <w:r w:rsidRPr="006718A3">
        <w:rPr>
          <w:b/>
        </w:rPr>
        <w:t>Контроллер (controller):</w:t>
      </w:r>
      <w:r w:rsidRPr="006718A3">
        <w:t xml:space="preserve"> представляет центральный компонент MVC, который обеспечивает связь между пользователем и приложением, представлением и хранилищем данных. Он содержит логику обработки запроса пользователя. Контроллер получает вводимые пользователем данные </w:t>
      </w:r>
      <w:r w:rsidRPr="006718A3">
        <w:lastRenderedPageBreak/>
        <w:t>и обрабатывает их. И в зависимости от результатов обработки отправляет пользователю определенный вывод, например, в виде представления, наполненного данными моделей.</w:t>
      </w:r>
    </w:p>
    <w:p w14:paraId="60640A27" w14:textId="20CCF0A2" w:rsidR="00C0063D" w:rsidRPr="00C0063D" w:rsidRDefault="00C0063D" w:rsidP="006718A3">
      <w:pPr>
        <w:rPr>
          <w:b/>
          <w:bCs/>
        </w:rPr>
      </w:pPr>
      <w:r w:rsidRPr="00C0063D">
        <w:rPr>
          <w:b/>
          <w:bCs/>
          <w:highlight w:val="yellow"/>
        </w:rPr>
        <w:t>Структура проекта</w:t>
      </w:r>
    </w:p>
    <w:p w14:paraId="35CDCE14" w14:textId="77777777" w:rsidR="006718A3" w:rsidRPr="006718A3" w:rsidRDefault="006718A3" w:rsidP="006718A3">
      <w:pPr>
        <w:rPr>
          <w:rFonts w:cs="Times New Roman"/>
          <w:sz w:val="24"/>
        </w:rPr>
      </w:pPr>
      <w:r w:rsidRPr="006718A3">
        <w:rPr>
          <w:rStyle w:val="b"/>
          <w:rFonts w:cs="Times New Roman"/>
          <w:b/>
          <w:bCs/>
          <w:color w:val="000000"/>
        </w:rPr>
        <w:t>Dependencies</w:t>
      </w:r>
      <w:r w:rsidRPr="006718A3">
        <w:rPr>
          <w:rFonts w:cs="Times New Roman"/>
        </w:rPr>
        <w:t>: все добавленные в проект пакеты и библиотеки</w:t>
      </w:r>
    </w:p>
    <w:p w14:paraId="3367B0D4" w14:textId="77777777" w:rsidR="006718A3" w:rsidRPr="006718A3" w:rsidRDefault="006718A3" w:rsidP="006718A3">
      <w:pPr>
        <w:rPr>
          <w:rFonts w:cs="Times New Roman"/>
        </w:rPr>
      </w:pPr>
      <w:r w:rsidRPr="006718A3">
        <w:rPr>
          <w:rStyle w:val="b"/>
          <w:rFonts w:cs="Times New Roman"/>
          <w:b/>
          <w:bCs/>
          <w:color w:val="000000"/>
        </w:rPr>
        <w:t>wwwroot</w:t>
      </w:r>
      <w:r w:rsidRPr="006718A3">
        <w:rPr>
          <w:rFonts w:cs="Times New Roman"/>
        </w:rPr>
        <w:t>: этот узел (на жестком диске ему соответствует одноименная папка) предназначен для хранения статических файлов - изображений, скриптов javascript, файлов css и т.д., которые используются приложением.</w:t>
      </w:r>
    </w:p>
    <w:p w14:paraId="2BF78D82" w14:textId="77777777" w:rsidR="006718A3" w:rsidRPr="006718A3" w:rsidRDefault="006718A3" w:rsidP="006718A3">
      <w:pPr>
        <w:rPr>
          <w:rFonts w:cs="Times New Roman"/>
        </w:rPr>
      </w:pPr>
      <w:r w:rsidRPr="006718A3">
        <w:rPr>
          <w:rStyle w:val="b"/>
          <w:rFonts w:cs="Times New Roman"/>
          <w:b/>
          <w:bCs/>
          <w:color w:val="000000"/>
        </w:rPr>
        <w:t>Controllers</w:t>
      </w:r>
      <w:r w:rsidRPr="006718A3">
        <w:rPr>
          <w:rFonts w:cs="Times New Roman"/>
        </w:rPr>
        <w:t>: папка для хранения контроллеров, используемых приложением. По умолчанию здесь уже есть один контроллер - Homecontroller</w:t>
      </w:r>
    </w:p>
    <w:p w14:paraId="52FC7B8F" w14:textId="77777777" w:rsidR="006718A3" w:rsidRPr="006718A3" w:rsidRDefault="006718A3" w:rsidP="006718A3">
      <w:pPr>
        <w:rPr>
          <w:rFonts w:cs="Times New Roman"/>
        </w:rPr>
      </w:pPr>
      <w:r w:rsidRPr="006718A3">
        <w:rPr>
          <w:rStyle w:val="b"/>
          <w:rFonts w:cs="Times New Roman"/>
          <w:b/>
          <w:bCs/>
          <w:color w:val="000000"/>
        </w:rPr>
        <w:t>Models</w:t>
      </w:r>
      <w:r w:rsidRPr="006718A3">
        <w:rPr>
          <w:rFonts w:cs="Times New Roman"/>
        </w:rPr>
        <w:t>: каталог для хранения моделей. По умолчанию здесь создается модель ErrorviewModel</w:t>
      </w:r>
    </w:p>
    <w:p w14:paraId="3B1CF3CB" w14:textId="77777777" w:rsidR="006718A3" w:rsidRPr="006718A3" w:rsidRDefault="006718A3" w:rsidP="006718A3">
      <w:pPr>
        <w:rPr>
          <w:rFonts w:cs="Times New Roman"/>
        </w:rPr>
      </w:pPr>
      <w:r w:rsidRPr="006718A3">
        <w:rPr>
          <w:rStyle w:val="b"/>
          <w:rFonts w:cs="Times New Roman"/>
          <w:b/>
          <w:bCs/>
          <w:color w:val="000000"/>
        </w:rPr>
        <w:t>Views</w:t>
      </w:r>
      <w:r w:rsidRPr="006718A3">
        <w:rPr>
          <w:rFonts w:cs="Times New Roman"/>
        </w:rPr>
        <w:t>: каталог для хранения представлений. Здесь также по умолчанию добавляются ряд файлов - представлений</w:t>
      </w:r>
    </w:p>
    <w:p w14:paraId="60C17A3A" w14:textId="77777777" w:rsidR="006718A3" w:rsidRPr="006718A3" w:rsidRDefault="006718A3" w:rsidP="006718A3">
      <w:pPr>
        <w:rPr>
          <w:rFonts w:cs="Times New Roman"/>
        </w:rPr>
      </w:pPr>
      <w:r w:rsidRPr="006718A3">
        <w:rPr>
          <w:rStyle w:val="b"/>
          <w:rFonts w:cs="Times New Roman"/>
          <w:b/>
          <w:bCs/>
          <w:color w:val="000000"/>
        </w:rPr>
        <w:t>appsettings.json</w:t>
      </w:r>
      <w:r w:rsidRPr="006718A3">
        <w:rPr>
          <w:rFonts w:cs="Times New Roman"/>
        </w:rPr>
        <w:t>: хранит конфигурацию приложения</w:t>
      </w:r>
    </w:p>
    <w:p w14:paraId="01A4E0AA" w14:textId="77777777" w:rsidR="00EE2E45" w:rsidRDefault="006718A3" w:rsidP="002B07A5">
      <w:pPr>
        <w:rPr>
          <w:rFonts w:cs="Times New Roman"/>
        </w:rPr>
      </w:pPr>
      <w:r w:rsidRPr="006718A3">
        <w:rPr>
          <w:rStyle w:val="b"/>
          <w:rFonts w:cs="Times New Roman"/>
          <w:b/>
          <w:bCs/>
          <w:color w:val="000000"/>
        </w:rPr>
        <w:t>Program.cs</w:t>
      </w:r>
      <w:r w:rsidRPr="006718A3">
        <w:rPr>
          <w:rFonts w:cs="Times New Roman"/>
        </w:rPr>
        <w:t>: файл, который определяет входную точку в приложение ASP.NET Core</w:t>
      </w:r>
    </w:p>
    <w:p w14:paraId="1C96F9C7" w14:textId="237CB127" w:rsidR="002B07A5" w:rsidRDefault="002B07A5" w:rsidP="002B07A5">
      <w:r w:rsidRPr="002B07A5">
        <w:t xml:space="preserve">builder.Services.AddControllersWithViews(); </w:t>
      </w:r>
      <w:r>
        <w:t xml:space="preserve">- </w:t>
      </w:r>
      <w:r w:rsidRPr="002B07A5">
        <w:t>добавляется поддержка контроллеров и представлений (views). Это указывает приложению, что оно будет использовать архитектуру MVC</w:t>
      </w:r>
      <w:r>
        <w:t xml:space="preserve">. </w:t>
      </w:r>
    </w:p>
    <w:p w14:paraId="17711401" w14:textId="130EE73C" w:rsidR="00C0063D" w:rsidRPr="002B07A5" w:rsidRDefault="00C0063D" w:rsidP="002B07A5">
      <w:pPr>
        <w:rPr>
          <w:rFonts w:cs="Times New Roman"/>
          <w:b/>
          <w:bCs/>
        </w:rPr>
      </w:pPr>
      <w:r w:rsidRPr="00C0063D">
        <w:rPr>
          <w:b/>
          <w:bCs/>
          <w:highlight w:val="yellow"/>
        </w:rPr>
        <w:t>Маршрутизация</w:t>
      </w:r>
    </w:p>
    <w:p w14:paraId="2D4B95C7" w14:textId="77777777" w:rsidR="00EE2E45" w:rsidRDefault="00EE2E45" w:rsidP="00EE2E45">
      <w:r w:rsidRPr="001871DF">
        <w:rPr>
          <w:b/>
          <w:bCs/>
        </w:rPr>
        <w:t>Маршрутизация</w:t>
      </w:r>
      <w:r w:rsidRPr="001871DF">
        <w:t xml:space="preserve"> в ASP.NET Core — это механизм, который отвечает за обработку запросов к веб-приложению. Она определяет, какой контроллер и какое действие должны быть вызваны в зависимости от URL, который ввёл пользователь.</w:t>
      </w:r>
    </w:p>
    <w:p w14:paraId="44BF1A98" w14:textId="637F4AC9" w:rsidR="002B07A5" w:rsidRDefault="00EE2E45" w:rsidP="006718A3">
      <w:r w:rsidRPr="00EE2E45">
        <w:rPr>
          <w:b/>
          <w:bCs/>
        </w:rPr>
        <w:t>MapControllerRoute()</w:t>
      </w:r>
      <w:r>
        <w:t xml:space="preserve"> – добавить маршрут.</w:t>
      </w:r>
    </w:p>
    <w:p w14:paraId="2AAB4A65" w14:textId="07DC598F" w:rsidR="00EE2E45" w:rsidRPr="00AC27AD" w:rsidRDefault="00EE2E45" w:rsidP="006718A3">
      <w:r w:rsidRPr="00EE2E45">
        <w:t>Шаблон маршрута использует три параметра. Параметр "controller" будет сопоставляться по имени с одним из контроллеров приложения, а параметр "action" - с действием этого контроллера. </w:t>
      </w:r>
    </w:p>
    <w:p w14:paraId="10F06D6F" w14:textId="35849FDC" w:rsidR="00857609" w:rsidRPr="00857609" w:rsidRDefault="00857609" w:rsidP="00C005F3">
      <w:pPr>
        <w:pStyle w:val="a6"/>
        <w:numPr>
          <w:ilvl w:val="0"/>
          <w:numId w:val="23"/>
        </w:numPr>
      </w:pPr>
      <w:r w:rsidRPr="00C005F3">
        <w:rPr>
          <w:b/>
          <w:bCs/>
        </w:rPr>
        <w:t>Defaults</w:t>
      </w:r>
      <w:r w:rsidRPr="00857609">
        <w:t xml:space="preserve"> </w:t>
      </w:r>
      <w:r w:rsidR="00C005F3" w:rsidRPr="00C005F3">
        <w:t>— это параметр, который задаёт значения по умолчанию для сегментов маршрута, если они отсутствуют в URL. Эти значения используются, когда определённый сегмент маршрута не указан в запросе</w:t>
      </w:r>
      <w:r w:rsidRPr="00857609">
        <w:t>.</w:t>
      </w:r>
    </w:p>
    <w:p w14:paraId="40515831" w14:textId="614EB664" w:rsidR="00EE2E45" w:rsidRPr="00C005F3" w:rsidRDefault="00EE2E45" w:rsidP="006718A3">
      <w:r w:rsidRPr="00EE2E45">
        <w:rPr>
          <w:b/>
          <w:bCs/>
        </w:rPr>
        <w:t>MapDefaultControllerRoute()</w:t>
      </w:r>
      <w:r w:rsidRPr="00C005F3">
        <w:rPr>
          <w:b/>
          <w:bCs/>
        </w:rPr>
        <w:t xml:space="preserve"> </w:t>
      </w:r>
      <w:r w:rsidRPr="00EE2E45">
        <w:t>эквивалентен вызову</w:t>
      </w:r>
    </w:p>
    <w:p w14:paraId="66242481" w14:textId="4C55D2D3" w:rsidR="00EE2E45" w:rsidRDefault="00EE2E45" w:rsidP="006718A3">
      <w:pPr>
        <w:rPr>
          <w:lang w:val="en-US"/>
        </w:rPr>
      </w:pPr>
      <w:r w:rsidRPr="00EE2E45">
        <w:rPr>
          <w:noProof/>
          <w:lang w:val="en-US"/>
        </w:rPr>
        <w:lastRenderedPageBreak/>
        <w:drawing>
          <wp:inline distT="0" distB="0" distL="0" distR="0" wp14:anchorId="1385C557" wp14:editId="0DF06889">
            <wp:extent cx="4582164" cy="743054"/>
            <wp:effectExtent l="0" t="0" r="0" b="0"/>
            <wp:docPr id="38018498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0184985" name=""/>
                    <pic:cNvPicPr/>
                  </pic:nvPicPr>
                  <pic:blipFill>
                    <a:blip r:embed="rId12"/>
                    <a:stretch>
                      <a:fillRect/>
                    </a:stretch>
                  </pic:blipFill>
                  <pic:spPr>
                    <a:xfrm>
                      <a:off x="0" y="0"/>
                      <a:ext cx="4582164" cy="743054"/>
                    </a:xfrm>
                    <a:prstGeom prst="rect">
                      <a:avLst/>
                    </a:prstGeom>
                  </pic:spPr>
                </pic:pic>
              </a:graphicData>
            </a:graphic>
          </wp:inline>
        </w:drawing>
      </w:r>
    </w:p>
    <w:p w14:paraId="6AEA5FC4" w14:textId="3B5A2606" w:rsidR="00EE2E45" w:rsidRPr="00AC27AD" w:rsidRDefault="00EE2E45" w:rsidP="006718A3">
      <w:pPr>
        <w:rPr>
          <w:b/>
          <w:bCs/>
        </w:rPr>
      </w:pPr>
      <w:r w:rsidRPr="00EE2E45">
        <w:t>Мы можем получить в контроллере все параметры маршрута, используя объект </w:t>
      </w:r>
      <w:r w:rsidRPr="00EE2E45">
        <w:rPr>
          <w:b/>
          <w:bCs/>
        </w:rPr>
        <w:t>RouteData.</w:t>
      </w:r>
    </w:p>
    <w:p w14:paraId="7AC6EE78" w14:textId="5395238B" w:rsidR="00EE2E45" w:rsidRDefault="00EE2E45" w:rsidP="006718A3">
      <w:r w:rsidRPr="00EE2E45">
        <w:rPr>
          <w:noProof/>
          <w:lang w:val="en-US"/>
        </w:rPr>
        <w:drawing>
          <wp:inline distT="0" distB="0" distL="0" distR="0" wp14:anchorId="1B817A3E" wp14:editId="513B61D5">
            <wp:extent cx="5058481" cy="1914792"/>
            <wp:effectExtent l="0" t="0" r="8890" b="9525"/>
            <wp:docPr id="18029258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925851" name=""/>
                    <pic:cNvPicPr/>
                  </pic:nvPicPr>
                  <pic:blipFill>
                    <a:blip r:embed="rId13"/>
                    <a:stretch>
                      <a:fillRect/>
                    </a:stretch>
                  </pic:blipFill>
                  <pic:spPr>
                    <a:xfrm>
                      <a:off x="0" y="0"/>
                      <a:ext cx="5058481" cy="1914792"/>
                    </a:xfrm>
                    <a:prstGeom prst="rect">
                      <a:avLst/>
                    </a:prstGeom>
                  </pic:spPr>
                </pic:pic>
              </a:graphicData>
            </a:graphic>
          </wp:inline>
        </w:drawing>
      </w:r>
    </w:p>
    <w:p w14:paraId="7982E65A" w14:textId="589589B1" w:rsidR="00C0063D" w:rsidRPr="00C0063D" w:rsidRDefault="00C0063D" w:rsidP="006718A3">
      <w:pPr>
        <w:rPr>
          <w:b/>
          <w:bCs/>
        </w:rPr>
      </w:pPr>
      <w:r w:rsidRPr="00C0063D">
        <w:rPr>
          <w:b/>
          <w:bCs/>
          <w:highlight w:val="yellow"/>
        </w:rPr>
        <w:t>Контроллер</w:t>
      </w:r>
    </w:p>
    <w:p w14:paraId="29E2CD14" w14:textId="71C5798F" w:rsidR="00857609" w:rsidRPr="00AC27AD" w:rsidRDefault="00857609" w:rsidP="006718A3">
      <w:r w:rsidRPr="00857609">
        <w:t>Ключевым элементом контроллера являются его </w:t>
      </w:r>
      <w:r w:rsidRPr="00857609">
        <w:rPr>
          <w:b/>
          <w:bCs/>
        </w:rPr>
        <w:t>действия</w:t>
      </w:r>
      <w:r w:rsidRPr="00857609">
        <w:t xml:space="preserve">. Действия контроллера - это </w:t>
      </w:r>
      <w:r w:rsidRPr="00857609">
        <w:rPr>
          <w:b/>
          <w:bCs/>
        </w:rPr>
        <w:t>публичные</w:t>
      </w:r>
      <w:r w:rsidRPr="00857609">
        <w:t xml:space="preserve"> методы, которые могут сопоставляться с запросами. Сопоставление запроса с контроллером и его действием происходит благодаря системе маршрутизации.</w:t>
      </w:r>
    </w:p>
    <w:p w14:paraId="2595ED9D" w14:textId="013643E4" w:rsidR="00857609" w:rsidRPr="00857609" w:rsidRDefault="00857609" w:rsidP="006718A3">
      <w:r w:rsidRPr="00857609">
        <w:t>Чтобы указать, что этот класс не является контроллером, нам надо использовать над ним атрибут </w:t>
      </w:r>
      <w:r w:rsidRPr="00857609">
        <w:rPr>
          <w:b/>
          <w:bCs/>
        </w:rPr>
        <w:t xml:space="preserve">[NonController]. </w:t>
      </w:r>
      <w:r w:rsidRPr="00857609">
        <w:t>Аналогично, если мы хотим, чтобы какой-либо публичный метод контроллера не рассматривался как действие, то мы можем использовать над ним атрибут</w:t>
      </w:r>
      <w:r w:rsidRPr="00857609">
        <w:rPr>
          <w:b/>
          <w:bCs/>
        </w:rPr>
        <w:t> NonAction. Атрибут [ActionName]</w:t>
      </w:r>
      <w:r w:rsidRPr="00857609">
        <w:t> позволяет для метода задать другое имя действия. </w:t>
      </w:r>
    </w:p>
    <w:p w14:paraId="55D257F7" w14:textId="6AE3A9B2" w:rsidR="00857609" w:rsidRDefault="00857609" w:rsidP="006718A3">
      <w:r w:rsidRPr="00857609">
        <w:rPr>
          <w:noProof/>
        </w:rPr>
        <w:drawing>
          <wp:inline distT="0" distB="0" distL="0" distR="0" wp14:anchorId="3AF20C06" wp14:editId="72C40D7B">
            <wp:extent cx="1966130" cy="891617"/>
            <wp:effectExtent l="0" t="0" r="0" b="3810"/>
            <wp:docPr id="39156072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1560724" name=""/>
                    <pic:cNvPicPr/>
                  </pic:nvPicPr>
                  <pic:blipFill>
                    <a:blip r:embed="rId14"/>
                    <a:stretch>
                      <a:fillRect/>
                    </a:stretch>
                  </pic:blipFill>
                  <pic:spPr>
                    <a:xfrm>
                      <a:off x="0" y="0"/>
                      <a:ext cx="1966130" cy="891617"/>
                    </a:xfrm>
                    <a:prstGeom prst="rect">
                      <a:avLst/>
                    </a:prstGeom>
                  </pic:spPr>
                </pic:pic>
              </a:graphicData>
            </a:graphic>
          </wp:inline>
        </w:drawing>
      </w:r>
    </w:p>
    <w:p w14:paraId="29DCFF03" w14:textId="0F11E718" w:rsidR="00857609" w:rsidRDefault="00857609" w:rsidP="006718A3">
      <w:r w:rsidRPr="00857609">
        <w:t>Кроме того, методы могут обслуживать разные типы запросов. Для указания типа запроса HTTP нам надо применить к методу один из атрибутов: </w:t>
      </w:r>
      <w:r w:rsidRPr="00857609">
        <w:rPr>
          <w:b/>
          <w:bCs/>
        </w:rPr>
        <w:t>[HttpGet]</w:t>
      </w:r>
      <w:r w:rsidRPr="00857609">
        <w:t>, </w:t>
      </w:r>
      <w:r w:rsidRPr="00857609">
        <w:rPr>
          <w:b/>
          <w:bCs/>
        </w:rPr>
        <w:t>[HttpPost]</w:t>
      </w:r>
      <w:r w:rsidRPr="00857609">
        <w:t>, </w:t>
      </w:r>
      <w:r w:rsidRPr="00857609">
        <w:rPr>
          <w:b/>
          <w:bCs/>
        </w:rPr>
        <w:t>[HttpPut]</w:t>
      </w:r>
      <w:r w:rsidRPr="00857609">
        <w:t>, </w:t>
      </w:r>
      <w:r w:rsidRPr="00857609">
        <w:rPr>
          <w:b/>
          <w:bCs/>
        </w:rPr>
        <w:t>[HttpPatch]</w:t>
      </w:r>
      <w:r w:rsidRPr="00857609">
        <w:t>, </w:t>
      </w:r>
      <w:r w:rsidRPr="00857609">
        <w:rPr>
          <w:b/>
          <w:bCs/>
        </w:rPr>
        <w:t>[HttpDelete]</w:t>
      </w:r>
      <w:r w:rsidRPr="00857609">
        <w:t> и </w:t>
      </w:r>
      <w:r w:rsidRPr="00857609">
        <w:rPr>
          <w:b/>
          <w:bCs/>
        </w:rPr>
        <w:t>[HttpHead]</w:t>
      </w:r>
      <w:r w:rsidRPr="00857609">
        <w:t>. </w:t>
      </w:r>
    </w:p>
    <w:p w14:paraId="266590BC" w14:textId="77777777" w:rsidR="00857609" w:rsidRDefault="00857609" w:rsidP="006718A3"/>
    <w:p w14:paraId="20671457" w14:textId="4BCAAA60" w:rsidR="00857609" w:rsidRDefault="00857609" w:rsidP="006718A3">
      <w:r w:rsidRPr="00C0063D">
        <w:rPr>
          <w:highlight w:val="yellow"/>
        </w:rPr>
        <w:t>Про контекст контроллера:</w:t>
      </w:r>
    </w:p>
    <w:p w14:paraId="7A580B0B" w14:textId="77777777" w:rsidR="00857609" w:rsidRPr="00857609" w:rsidRDefault="00857609" w:rsidP="00857609">
      <w:r w:rsidRPr="00857609">
        <w:t>Для получения контекста в классе контроллера нам доступно свойство </w:t>
      </w:r>
      <w:r w:rsidRPr="00857609">
        <w:rPr>
          <w:b/>
          <w:bCs/>
        </w:rPr>
        <w:t>ControllerContext</w:t>
      </w:r>
      <w:r w:rsidRPr="00857609">
        <w:t>, которое представляет одноименный класс ControllerContext. Этот класс определяет ряд важный свойств:</w:t>
      </w:r>
    </w:p>
    <w:p w14:paraId="1EAC94F1" w14:textId="77777777" w:rsidR="00857609" w:rsidRPr="00857609" w:rsidRDefault="00857609" w:rsidP="00857609">
      <w:pPr>
        <w:numPr>
          <w:ilvl w:val="0"/>
          <w:numId w:val="6"/>
        </w:numPr>
      </w:pPr>
      <w:r w:rsidRPr="00857609">
        <w:rPr>
          <w:b/>
          <w:bCs/>
        </w:rPr>
        <w:lastRenderedPageBreak/>
        <w:t>HttpContext</w:t>
      </w:r>
      <w:r w:rsidRPr="00857609">
        <w:t>: содержит информацию о контексте запроса</w:t>
      </w:r>
    </w:p>
    <w:p w14:paraId="5DDAA369" w14:textId="77777777" w:rsidR="00857609" w:rsidRPr="00857609" w:rsidRDefault="00857609" w:rsidP="00857609">
      <w:pPr>
        <w:numPr>
          <w:ilvl w:val="0"/>
          <w:numId w:val="6"/>
        </w:numPr>
      </w:pPr>
      <w:r w:rsidRPr="00857609">
        <w:rPr>
          <w:b/>
          <w:bCs/>
        </w:rPr>
        <w:t>ActionDescriptor</w:t>
      </w:r>
      <w:r w:rsidRPr="00857609">
        <w:t>: возвращает дескриптор действия - объект ActionDescriptor, который описывает вызываемое действие контроллера</w:t>
      </w:r>
    </w:p>
    <w:p w14:paraId="27BBE663" w14:textId="77777777" w:rsidR="00857609" w:rsidRPr="00857609" w:rsidRDefault="00857609" w:rsidP="00857609">
      <w:pPr>
        <w:numPr>
          <w:ilvl w:val="0"/>
          <w:numId w:val="6"/>
        </w:numPr>
      </w:pPr>
      <w:r w:rsidRPr="00857609">
        <w:rPr>
          <w:b/>
          <w:bCs/>
        </w:rPr>
        <w:t>ModelState</w:t>
      </w:r>
      <w:r w:rsidRPr="00857609">
        <w:t>: возвращает словарь ModelStateDictionary, который используется для валидации данных, отправленных пользователем</w:t>
      </w:r>
    </w:p>
    <w:p w14:paraId="6E822560" w14:textId="77777777" w:rsidR="00857609" w:rsidRPr="00857609" w:rsidRDefault="00857609" w:rsidP="00857609">
      <w:pPr>
        <w:numPr>
          <w:ilvl w:val="0"/>
          <w:numId w:val="6"/>
        </w:numPr>
      </w:pPr>
      <w:r w:rsidRPr="00857609">
        <w:rPr>
          <w:b/>
          <w:bCs/>
        </w:rPr>
        <w:t>RouteData</w:t>
      </w:r>
      <w:r w:rsidRPr="00857609">
        <w:t>: возвращает данные маршрута</w:t>
      </w:r>
    </w:p>
    <w:p w14:paraId="797F02A7" w14:textId="390BE8FD" w:rsidR="00857609" w:rsidRPr="00AC27AD" w:rsidRDefault="00715C48" w:rsidP="006718A3">
      <w:r w:rsidRPr="00715C48">
        <w:t>Свойство </w:t>
      </w:r>
      <w:r w:rsidRPr="00715C48">
        <w:rPr>
          <w:b/>
          <w:bCs/>
        </w:rPr>
        <w:t>HttpContext.Response</w:t>
      </w:r>
      <w:r w:rsidRPr="00715C48">
        <w:t> представляет объект </w:t>
      </w:r>
      <w:r w:rsidRPr="00715C48">
        <w:rPr>
          <w:b/>
          <w:bCs/>
        </w:rPr>
        <w:t>HttpResponse</w:t>
      </w:r>
      <w:r w:rsidRPr="00715C48">
        <w:t> и позволяет управлять ответом на запрос, в частности, устанавливать заголовки ответа, куки, отправлять в выходной поток некоторый ответ. Этот же объект доступен через свойство </w:t>
      </w:r>
      <w:r w:rsidRPr="00715C48">
        <w:rPr>
          <w:b/>
          <w:bCs/>
        </w:rPr>
        <w:t>Response</w:t>
      </w:r>
      <w:r w:rsidRPr="00715C48">
        <w:t> класса Conroller.</w:t>
      </w:r>
    </w:p>
    <w:p w14:paraId="30892DF1" w14:textId="41FFB5A0" w:rsidR="00715C48" w:rsidRPr="00AC27AD" w:rsidRDefault="00715C48" w:rsidP="006718A3">
      <w:r w:rsidRPr="00715C48">
        <w:t>Свойство </w:t>
      </w:r>
      <w:r w:rsidRPr="00715C48">
        <w:rPr>
          <w:b/>
          <w:bCs/>
        </w:rPr>
        <w:t>HttpContext.Response</w:t>
      </w:r>
      <w:r w:rsidRPr="00715C48">
        <w:t> представляет объект </w:t>
      </w:r>
      <w:r w:rsidRPr="00715C48">
        <w:rPr>
          <w:b/>
          <w:bCs/>
        </w:rPr>
        <w:t>HttpResponse</w:t>
      </w:r>
      <w:r w:rsidRPr="00715C48">
        <w:t> и позволяет управлять ответом на запрос, в частности, устанавливать заголовки ответа, куки, отправлять в выходной поток некоторый ответ. Этот же объект доступен через свойство </w:t>
      </w:r>
      <w:r w:rsidRPr="00715C48">
        <w:rPr>
          <w:b/>
          <w:bCs/>
        </w:rPr>
        <w:t>Response</w:t>
      </w:r>
      <w:r w:rsidRPr="00715C48">
        <w:t> класса Conroller. </w:t>
      </w:r>
    </w:p>
    <w:p w14:paraId="15D1E384" w14:textId="2D71D2A3" w:rsidR="00715C48" w:rsidRPr="00890BC8" w:rsidRDefault="00715C48" w:rsidP="006718A3">
      <w:r>
        <w:t>С</w:t>
      </w:r>
      <w:r w:rsidRPr="00715C48">
        <w:t>войство </w:t>
      </w:r>
      <w:r w:rsidRPr="00715C48">
        <w:rPr>
          <w:b/>
          <w:bCs/>
        </w:rPr>
        <w:t>HttpContext.Request</w:t>
      </w:r>
      <w:r w:rsidRPr="00715C48">
        <w:t> представляет объект </w:t>
      </w:r>
      <w:r w:rsidRPr="00715C48">
        <w:rPr>
          <w:b/>
          <w:bCs/>
        </w:rPr>
        <w:t>HttpRequest</w:t>
      </w:r>
      <w:r w:rsidRPr="00715C48">
        <w:t> и предоставляет разнообразную информацию о запросе. Этот же объект доступен через свойство </w:t>
      </w:r>
      <w:r w:rsidRPr="00715C48">
        <w:rPr>
          <w:b/>
          <w:bCs/>
        </w:rPr>
        <w:t>Request</w:t>
      </w:r>
      <w:r w:rsidRPr="00715C48">
        <w:t> класса контроллера. </w:t>
      </w:r>
    </w:p>
    <w:p w14:paraId="271B1780" w14:textId="7C42BA9E" w:rsidR="00715C48" w:rsidRPr="00715C48" w:rsidRDefault="00715C48" w:rsidP="00715C48">
      <w:r>
        <w:t>Кл</w:t>
      </w:r>
      <w:r w:rsidRPr="00715C48">
        <w:t>асс контроллера должен удовлетворять как минимум одному из следующих условий:</w:t>
      </w:r>
    </w:p>
    <w:p w14:paraId="55614C8F" w14:textId="77777777" w:rsidR="00715C48" w:rsidRPr="00715C48" w:rsidRDefault="00715C48" w:rsidP="00715C48">
      <w:pPr>
        <w:numPr>
          <w:ilvl w:val="0"/>
          <w:numId w:val="7"/>
        </w:numPr>
      </w:pPr>
      <w:r w:rsidRPr="00715C48">
        <w:t>Класс контроллера имеет суффикс "Controller"</w:t>
      </w:r>
    </w:p>
    <w:p w14:paraId="728EECCD" w14:textId="77777777" w:rsidR="00715C48" w:rsidRPr="00715C48" w:rsidRDefault="00715C48" w:rsidP="00715C48">
      <w:pPr>
        <w:numPr>
          <w:ilvl w:val="0"/>
          <w:numId w:val="7"/>
        </w:numPr>
      </w:pPr>
      <w:r w:rsidRPr="00715C48">
        <w:t>Класс контроллера наследуется от класса, который имеет суффикс "Controller"</w:t>
      </w:r>
    </w:p>
    <w:p w14:paraId="78C1230C" w14:textId="77777777" w:rsidR="00715C48" w:rsidRPr="00715C48" w:rsidRDefault="00715C48" w:rsidP="00715C48">
      <w:pPr>
        <w:numPr>
          <w:ilvl w:val="0"/>
          <w:numId w:val="7"/>
        </w:numPr>
      </w:pPr>
      <w:r w:rsidRPr="00715C48">
        <w:t>К классу контроллера применяется атрибут [Controller]</w:t>
      </w:r>
    </w:p>
    <w:p w14:paraId="0F8E2DC2" w14:textId="77777777" w:rsidR="00890BC8" w:rsidRPr="00890BC8" w:rsidRDefault="00890BC8" w:rsidP="00890BC8">
      <w:r w:rsidRPr="00890BC8">
        <w:t xml:space="preserve">IActionResult — это </w:t>
      </w:r>
      <w:r w:rsidRPr="00890BC8">
        <w:rPr>
          <w:b/>
          <w:bCs/>
        </w:rPr>
        <w:t>интерфейс</w:t>
      </w:r>
      <w:r w:rsidRPr="00890BC8">
        <w:t>, который используется в ASP.NET Core MVC для представления результата действия (метода контроллера). Он определяет результат выполнения метода контроллера и указывает, что будет возвращено в ответ на HTTP-запрос.</w:t>
      </w:r>
    </w:p>
    <w:p w14:paraId="5C7E168F" w14:textId="77777777" w:rsidR="00890BC8" w:rsidRPr="00890BC8" w:rsidRDefault="00890BC8" w:rsidP="00890BC8">
      <w:pPr>
        <w:rPr>
          <w:b/>
          <w:bCs/>
        </w:rPr>
      </w:pPr>
      <w:r w:rsidRPr="00890BC8">
        <w:rPr>
          <w:b/>
          <w:bCs/>
        </w:rPr>
        <w:t>Зачем нужен IActionResult:</w:t>
      </w:r>
    </w:p>
    <w:p w14:paraId="6C3456CB" w14:textId="77777777" w:rsidR="00890BC8" w:rsidRPr="00890BC8" w:rsidRDefault="00890BC8" w:rsidP="00890BC8">
      <w:r w:rsidRPr="00890BC8">
        <w:t>Этот интерфейс позволяет методам контроллера возвращать различные типы результатов, обеспечивая гибкость при формировании ответа. В зависимости от ситуации, контроллер может вернуть:</w:t>
      </w:r>
    </w:p>
    <w:p w14:paraId="2EF2AAB3" w14:textId="77777777" w:rsidR="00890BC8" w:rsidRPr="00890BC8" w:rsidRDefault="00890BC8" w:rsidP="00890BC8">
      <w:pPr>
        <w:numPr>
          <w:ilvl w:val="0"/>
          <w:numId w:val="8"/>
        </w:numPr>
      </w:pPr>
      <w:r w:rsidRPr="00890BC8">
        <w:t>Представление (View),</w:t>
      </w:r>
    </w:p>
    <w:p w14:paraId="2E8B5FBB" w14:textId="77777777" w:rsidR="00890BC8" w:rsidRPr="00890BC8" w:rsidRDefault="00890BC8" w:rsidP="00890BC8">
      <w:pPr>
        <w:numPr>
          <w:ilvl w:val="0"/>
          <w:numId w:val="8"/>
        </w:numPr>
      </w:pPr>
      <w:r w:rsidRPr="00890BC8">
        <w:t>Перенаправление (Redirect),</w:t>
      </w:r>
    </w:p>
    <w:p w14:paraId="33E46672" w14:textId="77777777" w:rsidR="00890BC8" w:rsidRPr="00890BC8" w:rsidRDefault="00890BC8" w:rsidP="00890BC8">
      <w:pPr>
        <w:numPr>
          <w:ilvl w:val="0"/>
          <w:numId w:val="8"/>
        </w:numPr>
        <w:rPr>
          <w:lang w:val="en-US"/>
        </w:rPr>
      </w:pPr>
      <w:r w:rsidRPr="00890BC8">
        <w:t>Статус</w:t>
      </w:r>
      <w:r w:rsidRPr="00890BC8">
        <w:rPr>
          <w:lang w:val="en-US"/>
        </w:rPr>
        <w:t xml:space="preserve"> </w:t>
      </w:r>
      <w:r w:rsidRPr="00890BC8">
        <w:t>код</w:t>
      </w:r>
      <w:r w:rsidRPr="00890BC8">
        <w:rPr>
          <w:lang w:val="en-US"/>
        </w:rPr>
        <w:t xml:space="preserve"> (</w:t>
      </w:r>
      <w:r w:rsidRPr="00890BC8">
        <w:t>например</w:t>
      </w:r>
      <w:r w:rsidRPr="00890BC8">
        <w:rPr>
          <w:lang w:val="en-US"/>
        </w:rPr>
        <w:t xml:space="preserve">, 404 Not Found </w:t>
      </w:r>
      <w:r w:rsidRPr="00890BC8">
        <w:t>или</w:t>
      </w:r>
      <w:r w:rsidRPr="00890BC8">
        <w:rPr>
          <w:lang w:val="en-US"/>
        </w:rPr>
        <w:t xml:space="preserve"> 500 Internal Server Error),</w:t>
      </w:r>
    </w:p>
    <w:p w14:paraId="65ABDEE3" w14:textId="77777777" w:rsidR="00890BC8" w:rsidRPr="00890BC8" w:rsidRDefault="00890BC8" w:rsidP="00890BC8">
      <w:pPr>
        <w:numPr>
          <w:ilvl w:val="0"/>
          <w:numId w:val="8"/>
        </w:numPr>
        <w:spacing w:before="100" w:beforeAutospacing="1" w:after="100" w:afterAutospacing="1" w:line="240" w:lineRule="auto"/>
        <w:jc w:val="left"/>
        <w:rPr>
          <w:rFonts w:eastAsia="Times New Roman" w:cs="Times New Roman"/>
          <w:kern w:val="0"/>
          <w:sz w:val="24"/>
          <w:szCs w:val="24"/>
          <w:lang w:eastAsia="ru-RU"/>
          <w14:ligatures w14:val="none"/>
        </w:rPr>
      </w:pPr>
      <w:r w:rsidRPr="00890BC8">
        <w:rPr>
          <w:rFonts w:ascii="Courier New" w:eastAsia="Times New Roman" w:hAnsi="Courier New" w:cs="Courier New"/>
          <w:b/>
          <w:bCs/>
          <w:kern w:val="0"/>
          <w:sz w:val="20"/>
          <w:szCs w:val="20"/>
          <w:lang w:eastAsia="ru-RU"/>
          <w14:ligatures w14:val="none"/>
        </w:rPr>
        <w:lastRenderedPageBreak/>
        <w:t>View()</w:t>
      </w:r>
      <w:r w:rsidRPr="00890BC8">
        <w:rPr>
          <w:rFonts w:eastAsia="Times New Roman" w:cs="Times New Roman"/>
          <w:kern w:val="0"/>
          <w:sz w:val="24"/>
          <w:szCs w:val="24"/>
          <w:lang w:eastAsia="ru-RU"/>
          <w14:ligatures w14:val="none"/>
        </w:rPr>
        <w:t>:</w:t>
      </w:r>
    </w:p>
    <w:p w14:paraId="0D929CCF" w14:textId="77777777" w:rsidR="00890BC8" w:rsidRDefault="00890BC8" w:rsidP="00890BC8">
      <w:pPr>
        <w:numPr>
          <w:ilvl w:val="1"/>
          <w:numId w:val="8"/>
        </w:numPr>
        <w:spacing w:before="100" w:beforeAutospacing="1" w:after="100" w:afterAutospacing="1" w:line="240" w:lineRule="auto"/>
        <w:jc w:val="left"/>
        <w:rPr>
          <w:rFonts w:eastAsia="Times New Roman" w:cs="Times New Roman"/>
          <w:kern w:val="0"/>
          <w:sz w:val="24"/>
          <w:szCs w:val="24"/>
          <w:lang w:eastAsia="ru-RU"/>
          <w14:ligatures w14:val="none"/>
        </w:rPr>
      </w:pPr>
      <w:r w:rsidRPr="00890BC8">
        <w:rPr>
          <w:rFonts w:eastAsia="Times New Roman" w:cs="Times New Roman"/>
          <w:kern w:val="0"/>
          <w:sz w:val="24"/>
          <w:szCs w:val="24"/>
          <w:lang w:eastAsia="ru-RU"/>
          <w14:ligatures w14:val="none"/>
        </w:rPr>
        <w:t xml:space="preserve">Это один из возможных типов результата, который возвращает представление (HTML-страница) для запроса. Этот метод ищет соответствующий файл представления (например, </w:t>
      </w:r>
      <w:r w:rsidRPr="00890BC8">
        <w:rPr>
          <w:rFonts w:ascii="Courier New" w:eastAsia="Times New Roman" w:hAnsi="Courier New" w:cs="Courier New"/>
          <w:kern w:val="0"/>
          <w:sz w:val="20"/>
          <w:szCs w:val="20"/>
          <w:lang w:eastAsia="ru-RU"/>
          <w14:ligatures w14:val="none"/>
        </w:rPr>
        <w:t>Index.cshtml</w:t>
      </w:r>
      <w:r w:rsidRPr="00890BC8">
        <w:rPr>
          <w:rFonts w:eastAsia="Times New Roman" w:cs="Times New Roman"/>
          <w:kern w:val="0"/>
          <w:sz w:val="24"/>
          <w:szCs w:val="24"/>
          <w:lang w:eastAsia="ru-RU"/>
          <w14:ligatures w14:val="none"/>
        </w:rPr>
        <w:t>) и возвращает его.</w:t>
      </w:r>
    </w:p>
    <w:p w14:paraId="7F7A9637" w14:textId="402B9920" w:rsidR="00C0063D" w:rsidRPr="00C0063D" w:rsidRDefault="00C0063D" w:rsidP="00C0063D">
      <w:pPr>
        <w:rPr>
          <w:b/>
          <w:bCs/>
          <w:lang w:eastAsia="ru-RU"/>
        </w:rPr>
      </w:pPr>
      <w:r w:rsidRPr="00C0063D">
        <w:rPr>
          <w:b/>
          <w:bCs/>
          <w:highlight w:val="yellow"/>
          <w:lang w:eastAsia="ru-RU"/>
        </w:rPr>
        <w:t>Представление</w:t>
      </w:r>
    </w:p>
    <w:p w14:paraId="1400D20E" w14:textId="77777777" w:rsidR="00890BC8" w:rsidRPr="00890BC8" w:rsidRDefault="00890BC8" w:rsidP="00890BC8">
      <w:pPr>
        <w:ind w:left="360"/>
      </w:pPr>
      <w:r w:rsidRPr="00890BC8">
        <w:t>Подобный проект для хранения представлений в папке </w:t>
      </w:r>
      <w:r w:rsidRPr="00890BC8">
        <w:rPr>
          <w:b/>
          <w:bCs/>
        </w:rPr>
        <w:t>Views</w:t>
      </w:r>
      <w:r w:rsidRPr="00890BC8">
        <w:t> определяет некоторую структуру:</w:t>
      </w:r>
    </w:p>
    <w:p w14:paraId="7E871BCE" w14:textId="77777777" w:rsidR="00890BC8" w:rsidRPr="00890BC8" w:rsidRDefault="00890BC8" w:rsidP="00890BC8">
      <w:pPr>
        <w:numPr>
          <w:ilvl w:val="0"/>
          <w:numId w:val="10"/>
        </w:numPr>
      </w:pPr>
      <w:r w:rsidRPr="00890BC8">
        <w:t>Во-первых, как правило, для каждого контроллера в проекте создается подкаталог в папке Views, который называется по имени контроллера и который хранит представления, используемые методами данного контроллера. Так, по умолчанию имеется контроллер HomeController и для него в папке Views есть подкаталог </w:t>
      </w:r>
      <w:r w:rsidRPr="00890BC8">
        <w:rPr>
          <w:b/>
          <w:bCs/>
        </w:rPr>
        <w:t>Home</w:t>
      </w:r>
      <w:r w:rsidRPr="00890BC8">
        <w:t> с представлениями для методов контроллера HomeController - в данном случае это файлы </w:t>
      </w:r>
      <w:r w:rsidRPr="00890BC8">
        <w:rPr>
          <w:b/>
          <w:bCs/>
        </w:rPr>
        <w:t>Index.cshtml</w:t>
      </w:r>
      <w:r w:rsidRPr="00890BC8">
        <w:t> и </w:t>
      </w:r>
      <w:r w:rsidRPr="00890BC8">
        <w:rPr>
          <w:b/>
          <w:bCs/>
        </w:rPr>
        <w:t>Privacy.cshtml</w:t>
      </w:r>
      <w:r w:rsidRPr="00890BC8">
        <w:t>.</w:t>
      </w:r>
    </w:p>
    <w:p w14:paraId="20429AEF" w14:textId="77777777" w:rsidR="00890BC8" w:rsidRPr="00890BC8" w:rsidRDefault="00890BC8" w:rsidP="00890BC8">
      <w:pPr>
        <w:numPr>
          <w:ilvl w:val="0"/>
          <w:numId w:val="10"/>
        </w:numPr>
      </w:pPr>
      <w:r w:rsidRPr="00890BC8">
        <w:t>Также здесь есть папка </w:t>
      </w:r>
      <w:r w:rsidRPr="00890BC8">
        <w:rPr>
          <w:b/>
          <w:bCs/>
        </w:rPr>
        <w:t>Shared</w:t>
      </w:r>
      <w:r w:rsidRPr="00890BC8">
        <w:t>, которая хранит общие представления для всех контроллеров. По умолчанию это файлы </w:t>
      </w:r>
      <w:r w:rsidRPr="00890BC8">
        <w:rPr>
          <w:b/>
          <w:bCs/>
        </w:rPr>
        <w:t>_Layout.cshtml</w:t>
      </w:r>
      <w:r w:rsidRPr="00890BC8">
        <w:t> (используется в качестве мастер-страницы), </w:t>
      </w:r>
      <w:r w:rsidRPr="00890BC8">
        <w:rPr>
          <w:b/>
          <w:bCs/>
        </w:rPr>
        <w:t>Error.cshtml</w:t>
      </w:r>
      <w:r w:rsidRPr="00890BC8">
        <w:t> (использутся для отображения ошибок) и </w:t>
      </w:r>
      <w:r w:rsidRPr="00890BC8">
        <w:rPr>
          <w:b/>
          <w:bCs/>
        </w:rPr>
        <w:t>_ValidationScripsPartial.cshtml</w:t>
      </w:r>
      <w:r w:rsidRPr="00890BC8">
        <w:t> (частичное представление, которое подключает скрипты валидации формы).</w:t>
      </w:r>
    </w:p>
    <w:p w14:paraId="363E8849" w14:textId="77777777" w:rsidR="00890BC8" w:rsidRPr="00890BC8" w:rsidRDefault="00890BC8" w:rsidP="00890BC8">
      <w:pPr>
        <w:numPr>
          <w:ilvl w:val="0"/>
          <w:numId w:val="10"/>
        </w:numPr>
      </w:pPr>
      <w:r w:rsidRPr="00890BC8">
        <w:t>И в корне каталога </w:t>
      </w:r>
      <w:r w:rsidRPr="00890BC8">
        <w:rPr>
          <w:b/>
          <w:bCs/>
        </w:rPr>
        <w:t>Views</w:t>
      </w:r>
      <w:r w:rsidRPr="00890BC8">
        <w:t> также можно найти два файла </w:t>
      </w:r>
      <w:r w:rsidRPr="00890BC8">
        <w:rPr>
          <w:b/>
          <w:bCs/>
        </w:rPr>
        <w:t>_ViewImports.cshtml</w:t>
      </w:r>
      <w:r w:rsidRPr="00890BC8">
        <w:t> и </w:t>
      </w:r>
      <w:r w:rsidRPr="00890BC8">
        <w:rPr>
          <w:b/>
          <w:bCs/>
        </w:rPr>
        <w:t>_ViewStart.cshtml</w:t>
      </w:r>
      <w:r w:rsidRPr="00890BC8">
        <w:t>. Эти файлы содержат код, который автоматически добавляется ко всем представлениям. </w:t>
      </w:r>
      <w:r w:rsidRPr="00890BC8">
        <w:rPr>
          <w:i/>
          <w:iCs/>
        </w:rPr>
        <w:t>_ViewImports.cshtml</w:t>
      </w:r>
      <w:r w:rsidRPr="00890BC8">
        <w:t> устанавливает некоторые общие для всех представлений пространства имен, а </w:t>
      </w:r>
      <w:r w:rsidRPr="00890BC8">
        <w:rPr>
          <w:i/>
          <w:iCs/>
        </w:rPr>
        <w:t>_ViewStart.cshtml</w:t>
      </w:r>
      <w:r w:rsidRPr="00890BC8">
        <w:t> устанавливает общую мастер-страницу.</w:t>
      </w:r>
    </w:p>
    <w:p w14:paraId="7BDC6505" w14:textId="77777777" w:rsidR="00890BC8" w:rsidRDefault="00890BC8" w:rsidP="00890BC8">
      <w:pPr>
        <w:rPr>
          <w:sz w:val="24"/>
        </w:rPr>
      </w:pPr>
      <w:r>
        <w:t>За работу с представлениями отвечает объект </w:t>
      </w:r>
      <w:r w:rsidRPr="00C0063D">
        <w:rPr>
          <w:rStyle w:val="b"/>
          <w:rFonts w:ascii="Helvetica" w:hAnsi="Helvetica" w:cs="Helvetica"/>
          <w:b/>
          <w:bCs/>
          <w:color w:val="000000"/>
          <w:highlight w:val="yellow"/>
        </w:rPr>
        <w:t>ViewResult</w:t>
      </w:r>
      <w:r>
        <w:t>. Он производит рендеринг представления в веб-страницу и возвращает ее в виде ответа клиенту. Чтобы возвратить объект ViewResult, в методе контроллера вызывается метод </w:t>
      </w:r>
      <w:r>
        <w:rPr>
          <w:rStyle w:val="b"/>
          <w:rFonts w:ascii="Helvetica" w:hAnsi="Helvetica" w:cs="Helvetica"/>
          <w:b/>
          <w:bCs/>
          <w:color w:val="000000"/>
        </w:rPr>
        <w:t>View</w:t>
      </w:r>
      <w:r>
        <w:t>:</w:t>
      </w:r>
    </w:p>
    <w:p w14:paraId="511C7477" w14:textId="77777777" w:rsidR="00890BC8" w:rsidRDefault="00890BC8" w:rsidP="00890BC8">
      <w:r>
        <w:t>Вызов метода View возвращает объект ViewResult. Затем уже ViewResult производит рендеринг определенного представления в ответ. По умолчанию контроллер производит поиск представления в проекте по следующим путям:</w:t>
      </w:r>
    </w:p>
    <w:p w14:paraId="15741048" w14:textId="77777777" w:rsidR="00890BC8" w:rsidRPr="00890BC8" w:rsidRDefault="00890BC8" w:rsidP="00890BC8">
      <w:pPr>
        <w:pStyle w:val="a6"/>
        <w:numPr>
          <w:ilvl w:val="0"/>
          <w:numId w:val="10"/>
        </w:numPr>
        <w:pBdr>
          <w:top w:val="single" w:sz="6" w:space="0" w:color="CCCCCC"/>
          <w:left w:val="single" w:sz="6" w:space="0" w:color="CCCCCC"/>
          <w:bottom w:val="single" w:sz="6" w:space="0" w:color="CCCCCC"/>
          <w:right w:val="single" w:sz="6" w:space="0" w:color="CCCCCC"/>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84" w:lineRule="atLeast"/>
        <w:jc w:val="left"/>
        <w:rPr>
          <w:rFonts w:ascii="Courier New" w:eastAsia="Times New Roman" w:hAnsi="Courier New" w:cs="Courier New"/>
          <w:color w:val="000000"/>
          <w:kern w:val="0"/>
          <w:sz w:val="24"/>
          <w:szCs w:val="24"/>
          <w:lang w:eastAsia="ru-RU"/>
          <w14:ligatures w14:val="none"/>
        </w:rPr>
      </w:pPr>
      <w:r w:rsidRPr="00890BC8">
        <w:rPr>
          <w:rFonts w:ascii="Courier New" w:eastAsia="Times New Roman" w:hAnsi="Courier New" w:cs="Courier New"/>
          <w:color w:val="000000"/>
          <w:kern w:val="0"/>
          <w:sz w:val="24"/>
          <w:szCs w:val="24"/>
          <w:lang w:eastAsia="ru-RU"/>
          <w14:ligatures w14:val="none"/>
        </w:rPr>
        <w:t>/Views/Имя_контроллера/Имя_представления.cshtml</w:t>
      </w:r>
    </w:p>
    <w:p w14:paraId="20A1537B" w14:textId="77777777" w:rsidR="00890BC8" w:rsidRPr="00890BC8" w:rsidRDefault="00890BC8" w:rsidP="00890BC8">
      <w:pPr>
        <w:pStyle w:val="a6"/>
        <w:numPr>
          <w:ilvl w:val="0"/>
          <w:numId w:val="10"/>
        </w:numPr>
        <w:pBdr>
          <w:top w:val="single" w:sz="6" w:space="0" w:color="CCCCCC"/>
          <w:left w:val="single" w:sz="6" w:space="0" w:color="CCCCCC"/>
          <w:bottom w:val="single" w:sz="6" w:space="0" w:color="CCCCCC"/>
          <w:right w:val="single" w:sz="6" w:space="0" w:color="CCCCCC"/>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84" w:lineRule="atLeast"/>
        <w:jc w:val="left"/>
        <w:rPr>
          <w:rFonts w:ascii="Courier New" w:eastAsia="Times New Roman" w:hAnsi="Courier New" w:cs="Courier New"/>
          <w:color w:val="000000"/>
          <w:kern w:val="0"/>
          <w:sz w:val="24"/>
          <w:szCs w:val="24"/>
          <w:lang w:eastAsia="ru-RU"/>
          <w14:ligatures w14:val="none"/>
        </w:rPr>
      </w:pPr>
      <w:r w:rsidRPr="00890BC8">
        <w:rPr>
          <w:rFonts w:ascii="Courier New" w:eastAsia="Times New Roman" w:hAnsi="Courier New" w:cs="Courier New"/>
          <w:color w:val="000000"/>
          <w:kern w:val="0"/>
          <w:sz w:val="24"/>
          <w:szCs w:val="24"/>
          <w:lang w:eastAsia="ru-RU"/>
          <w14:ligatures w14:val="none"/>
        </w:rPr>
        <w:t>/Views/Shared/Имя_представления.cshtml</w:t>
      </w:r>
    </w:p>
    <w:p w14:paraId="5C3AF143" w14:textId="77777777" w:rsidR="00890BC8" w:rsidRDefault="00890BC8" w:rsidP="00890BC8">
      <w:pPr>
        <w:ind w:left="360"/>
      </w:pPr>
    </w:p>
    <w:p w14:paraId="56456A2E" w14:textId="4289E958" w:rsidR="000B25F4" w:rsidRPr="00890BC8" w:rsidRDefault="000B25F4" w:rsidP="000B25F4">
      <w:pPr>
        <w:ind w:left="360"/>
      </w:pPr>
      <w:r w:rsidRPr="000B25F4">
        <w:rPr>
          <w:b/>
          <w:bCs/>
        </w:rPr>
        <w:lastRenderedPageBreak/>
        <w:t>ViewBag</w:t>
      </w:r>
      <w:r w:rsidRPr="000B25F4">
        <w:t xml:space="preserve"> — это динамический объект, который позволяет передавать данные из контроллера в представление (view) без необходимости создавать конкретные модели.</w:t>
      </w:r>
    </w:p>
    <w:p w14:paraId="646A40BE" w14:textId="77777777" w:rsidR="00A6657C" w:rsidRPr="00A6657C" w:rsidRDefault="00A6657C" w:rsidP="00A6657C">
      <w:r w:rsidRPr="00A6657C">
        <w:t>Метод Redirect() выполняет следующие задачи:</w:t>
      </w:r>
    </w:p>
    <w:p w14:paraId="5B42A332" w14:textId="77777777" w:rsidR="00A6657C" w:rsidRPr="00A6657C" w:rsidRDefault="00A6657C" w:rsidP="00A6657C">
      <w:pPr>
        <w:numPr>
          <w:ilvl w:val="0"/>
          <w:numId w:val="11"/>
        </w:numPr>
      </w:pPr>
      <w:r w:rsidRPr="00A6657C">
        <w:t xml:space="preserve">Возвращает </w:t>
      </w:r>
      <w:r w:rsidRPr="00A6657C">
        <w:rPr>
          <w:b/>
          <w:bCs/>
        </w:rPr>
        <w:t>HTTP-ответ с кодом 302</w:t>
      </w:r>
      <w:r w:rsidRPr="00A6657C">
        <w:t>. Этот код указывает браузеру или клиенту, что страница временно перемещена, и нужно выполнить запрос на новый URL.</w:t>
      </w:r>
    </w:p>
    <w:p w14:paraId="267B9DC4" w14:textId="77777777" w:rsidR="00A6657C" w:rsidRPr="00A6657C" w:rsidRDefault="00A6657C" w:rsidP="00A6657C">
      <w:pPr>
        <w:numPr>
          <w:ilvl w:val="0"/>
          <w:numId w:val="11"/>
        </w:numPr>
      </w:pPr>
      <w:r w:rsidRPr="00A6657C">
        <w:t>Перенаправляет пользователя на указанный URL (в данном случае на /index.html).</w:t>
      </w:r>
    </w:p>
    <w:p w14:paraId="05E4359F" w14:textId="77777777" w:rsidR="00715C48" w:rsidRPr="00AC27AD" w:rsidRDefault="00715C48" w:rsidP="006718A3"/>
    <w:p w14:paraId="5B3C1BEF" w14:textId="630D89F6" w:rsidR="00732B3D" w:rsidRPr="00876888" w:rsidRDefault="00732B3D" w:rsidP="00732B3D">
      <w:pPr>
        <w:jc w:val="left"/>
        <w:rPr>
          <w:b/>
          <w:bCs/>
        </w:rPr>
      </w:pPr>
      <w:r w:rsidRPr="00732B3D">
        <w:rPr>
          <w:b/>
          <w:bCs/>
          <w:highlight w:val="yellow"/>
        </w:rPr>
        <w:t>Виды маршрутизации</w:t>
      </w:r>
    </w:p>
    <w:p w14:paraId="721CF809" w14:textId="7D3FA780" w:rsidR="00732B3D" w:rsidRDefault="00732B3D" w:rsidP="00732B3D">
      <w:r w:rsidRPr="00AC27AD">
        <w:rPr>
          <w:b/>
          <w:bCs/>
        </w:rPr>
        <w:t>Маршрутизация на основе условностей</w:t>
      </w:r>
      <w:r w:rsidR="0038410A" w:rsidRPr="0038410A">
        <w:rPr>
          <w:b/>
          <w:bCs/>
        </w:rPr>
        <w:t xml:space="preserve"> /</w:t>
      </w:r>
      <w:r w:rsidR="0038410A">
        <w:rPr>
          <w:b/>
          <w:bCs/>
        </w:rPr>
        <w:t xml:space="preserve"> соглашений</w:t>
      </w:r>
      <w:r>
        <w:t xml:space="preserve"> </w:t>
      </w:r>
      <w:r w:rsidRPr="00732B3D">
        <w:t xml:space="preserve"> — это подход, при котором маршруты определяются в конфигурации приложения на основе заранее установленных правил. </w:t>
      </w:r>
      <w:r>
        <w:rPr>
          <w:lang w:val="en-US"/>
        </w:rPr>
        <w:t>MapControllerRoute</w:t>
      </w:r>
      <w:r>
        <w:t>.</w:t>
      </w:r>
    </w:p>
    <w:p w14:paraId="5C315EBA" w14:textId="6411FC29" w:rsidR="00732B3D" w:rsidRPr="00732B3D" w:rsidRDefault="00732B3D" w:rsidP="00732B3D">
      <w:r w:rsidRPr="00732B3D">
        <w:rPr>
          <w:b/>
          <w:bCs/>
        </w:rPr>
        <w:t>Маршрутизация на основе атрибутов</w:t>
      </w:r>
      <w:r w:rsidRPr="00732B3D">
        <w:t xml:space="preserve"> позволяет разработчикам определять маршруты непосредственно в контроллерах и методах действий с использованием атрибутов.</w:t>
      </w:r>
    </w:p>
    <w:p w14:paraId="5B66A8A5" w14:textId="77777777" w:rsidR="00732B3D" w:rsidRDefault="00732B3D" w:rsidP="00732B3D">
      <w:pPr>
        <w:jc w:val="left"/>
        <w:rPr>
          <w:b/>
          <w:bCs/>
        </w:rPr>
      </w:pPr>
    </w:p>
    <w:p w14:paraId="54A83145" w14:textId="35544693" w:rsidR="00554A65" w:rsidRPr="007871D9" w:rsidRDefault="00554A65" w:rsidP="00876888">
      <w:pPr>
        <w:rPr>
          <w:b/>
          <w:bCs/>
        </w:rPr>
      </w:pPr>
      <w:r>
        <w:rPr>
          <w:b/>
          <w:bCs/>
        </w:rPr>
        <w:t>Т</w:t>
      </w:r>
      <w:r w:rsidRPr="00554A65">
        <w:rPr>
          <w:b/>
          <w:bCs/>
        </w:rPr>
        <w:t xml:space="preserve">аблица маршрутов (routing table) </w:t>
      </w:r>
      <w:r w:rsidRPr="00554A65">
        <w:t>— это набор правил, которые определяют, как запросы URL-адресов сопоставляются с действиями контроллеров.</w:t>
      </w:r>
      <w:r>
        <w:t xml:space="preserve"> </w:t>
      </w:r>
      <w:r w:rsidRPr="00554A65">
        <w:rPr>
          <w:b/>
          <w:bCs/>
        </w:rPr>
        <w:t>Маршрутизация</w:t>
      </w:r>
      <w:r w:rsidRPr="00554A65">
        <w:t xml:space="preserve"> — это процесс сопоставления URL-запросов с определёнными контроллерами и действиями (методами) в приложении.</w:t>
      </w:r>
    </w:p>
    <w:p w14:paraId="07101C48" w14:textId="1D6090A4" w:rsidR="00570A79" w:rsidRDefault="00570A79" w:rsidP="00570A79">
      <w:r w:rsidRPr="00570A79">
        <w:t>Порядок, в котором роуты добавляются в таблицу маршрутизации, определяет порядок, в котором они будут найдены при поиске соответствий. Это значит, что роуты в исходном коде должны быть перечислены по приоритету: от высшего, с наиболее конкретными условиями, до самого низкого, или </w:t>
      </w:r>
      <w:r w:rsidRPr="00570A79">
        <w:rPr>
          <w:i/>
          <w:iCs/>
        </w:rPr>
        <w:t>catchall</w:t>
      </w:r>
      <w:r w:rsidRPr="00570A79">
        <w:t> роута.</w:t>
      </w:r>
    </w:p>
    <w:p w14:paraId="0D26AA06" w14:textId="77777777" w:rsidR="00570A79" w:rsidRPr="00570A79" w:rsidRDefault="00570A79" w:rsidP="00570A79">
      <w:r w:rsidRPr="00570A79">
        <w:t>Сейчас мы добавим в пример приложения </w:t>
      </w:r>
      <w:r w:rsidRPr="00570A79">
        <w:rPr>
          <w:i/>
          <w:iCs/>
        </w:rPr>
        <w:t>catchall</w:t>
      </w:r>
      <w:r w:rsidRPr="00570A79">
        <w:t> роут, предназначенный для URL, которые не соответствует никакому другому роуту. Цель этого роута - показать сообщение об ошибке HTTP 404. Глобальные </w:t>
      </w:r>
      <w:r w:rsidRPr="00570A79">
        <w:rPr>
          <w:i/>
          <w:iCs/>
        </w:rPr>
        <w:t>catchall</w:t>
      </w:r>
      <w:r w:rsidRPr="00570A79">
        <w:t> роуты будут соответствовать любому роуту, и они должны быть определены в </w:t>
      </w:r>
      <w:r w:rsidRPr="00570A79">
        <w:rPr>
          <w:i/>
          <w:iCs/>
        </w:rPr>
        <w:t>последнюю очередь</w:t>
      </w:r>
      <w:r w:rsidRPr="00570A79">
        <w:t>:</w:t>
      </w:r>
    </w:p>
    <w:p w14:paraId="734F654B" w14:textId="3B7E9BF3" w:rsidR="00570A79" w:rsidRPr="00D36B18" w:rsidRDefault="00570A79" w:rsidP="00570A79">
      <w:r w:rsidRPr="00570A79">
        <w:t>Значение catchall заменяет значение, которое было передано в </w:t>
      </w:r>
      <w:r w:rsidRPr="00570A79">
        <w:rPr>
          <w:i/>
          <w:iCs/>
        </w:rPr>
        <w:t>catchall</w:t>
      </w:r>
      <w:r w:rsidRPr="00570A79">
        <w:t> роут. В отличие от обычных параметров роутов, </w:t>
      </w:r>
      <w:r w:rsidRPr="00570A79">
        <w:rPr>
          <w:i/>
          <w:iCs/>
        </w:rPr>
        <w:t>catchall</w:t>
      </w:r>
      <w:r w:rsidRPr="00570A79">
        <w:t> параметры (с префиксом звездочкой) охватывают целую часть URL, включая слеши, которые обычно используются для разделения параметров роута. </w:t>
      </w:r>
    </w:p>
    <w:p w14:paraId="2A3BDB56" w14:textId="77777777" w:rsidR="00296944" w:rsidRPr="00D36B18" w:rsidRDefault="00296944" w:rsidP="00570A79"/>
    <w:p w14:paraId="5BDCF719" w14:textId="77777777" w:rsidR="00296944" w:rsidRPr="00296944" w:rsidRDefault="00296944" w:rsidP="00296944">
      <w:pPr>
        <w:numPr>
          <w:ilvl w:val="0"/>
          <w:numId w:val="16"/>
        </w:numPr>
      </w:pPr>
      <w:r w:rsidRPr="00296944">
        <w:t>Сравните свойство </w:t>
      </w:r>
      <w:r w:rsidRPr="00296944">
        <w:rPr>
          <w:b/>
          <w:bCs/>
        </w:rPr>
        <w:t>Order</w:t>
      </w:r>
      <w:r w:rsidRPr="00296944">
        <w:t> атрибута маршрута.</w:t>
      </w:r>
    </w:p>
    <w:p w14:paraId="470058DE" w14:textId="77777777" w:rsidR="00296944" w:rsidRPr="003D083B" w:rsidRDefault="00296944" w:rsidP="00296944">
      <w:pPr>
        <w:numPr>
          <w:ilvl w:val="0"/>
          <w:numId w:val="16"/>
        </w:numPr>
      </w:pPr>
      <w:r w:rsidRPr="00296944">
        <w:t>Просмотрите каждый сегмент URI в шаблоне маршрута. Для каждого сегмента упорядочено следующим образом:</w:t>
      </w:r>
    </w:p>
    <w:p w14:paraId="5AC3688B" w14:textId="77777777" w:rsidR="003D083B" w:rsidRPr="003D083B" w:rsidRDefault="003D083B" w:rsidP="003D083B">
      <w:pPr>
        <w:pStyle w:val="4"/>
        <w:rPr>
          <w:rFonts w:ascii="Times New Roman" w:eastAsiaTheme="minorHAnsi" w:hAnsi="Times New Roman" w:cstheme="minorBidi"/>
          <w:b/>
          <w:bCs/>
          <w:i w:val="0"/>
          <w:iCs w:val="0"/>
          <w:color w:val="auto"/>
        </w:rPr>
      </w:pPr>
      <w:r w:rsidRPr="003D083B">
        <w:rPr>
          <w:rFonts w:ascii="Times New Roman" w:eastAsiaTheme="minorHAnsi" w:hAnsi="Times New Roman" w:cstheme="minorBidi"/>
          <w:b/>
          <w:bCs/>
          <w:i w:val="0"/>
          <w:iCs w:val="0"/>
          <w:color w:val="auto"/>
        </w:rPr>
        <w:t>1. Литеральные сегменты</w:t>
      </w:r>
    </w:p>
    <w:p w14:paraId="158E8061" w14:textId="77777777" w:rsidR="003D083B" w:rsidRPr="003D083B" w:rsidRDefault="003D083B" w:rsidP="003D083B">
      <w:pPr>
        <w:pStyle w:val="a3"/>
        <w:rPr>
          <w:sz w:val="28"/>
          <w:szCs w:val="28"/>
        </w:rPr>
      </w:pPr>
      <w:r w:rsidRPr="003D083B">
        <w:rPr>
          <w:rStyle w:val="ab"/>
          <w:sz w:val="28"/>
          <w:szCs w:val="28"/>
        </w:rPr>
        <w:t>Литеральные сегменты</w:t>
      </w:r>
      <w:r w:rsidRPr="003D083B">
        <w:rPr>
          <w:sz w:val="28"/>
          <w:szCs w:val="28"/>
        </w:rPr>
        <w:t xml:space="preserve"> — это самые специфичные и, следовательно, наиболее приоритетные маршруты. Литеральным сегментом считается любой текст, который напрямую сопоставляется с частью URL.</w:t>
      </w:r>
    </w:p>
    <w:p w14:paraId="2C2458F1" w14:textId="77777777" w:rsidR="003D083B" w:rsidRPr="003D083B" w:rsidRDefault="003D083B" w:rsidP="003D083B">
      <w:pPr>
        <w:rPr>
          <w:b/>
          <w:bCs/>
        </w:rPr>
      </w:pPr>
      <w:r w:rsidRPr="003D083B">
        <w:rPr>
          <w:b/>
          <w:bCs/>
        </w:rPr>
        <w:t>2. Параметры маршрута с ограничениями</w:t>
      </w:r>
    </w:p>
    <w:p w14:paraId="0974E235" w14:textId="77777777" w:rsidR="003D083B" w:rsidRPr="003D083B" w:rsidRDefault="003D083B" w:rsidP="003D083B">
      <w:r w:rsidRPr="003D083B">
        <w:t xml:space="preserve">После литеральных сегментов следующим по приоритету идёт обработка </w:t>
      </w:r>
      <w:r w:rsidRPr="003D083B">
        <w:rPr>
          <w:b/>
          <w:bCs/>
        </w:rPr>
        <w:t>параметров маршрута с ограничениями</w:t>
      </w:r>
      <w:r w:rsidRPr="003D083B">
        <w:t>. Ограничения параметров маршрута позволяют указать, каким должен быть параметр, например, тип данных или формат.</w:t>
      </w:r>
    </w:p>
    <w:p w14:paraId="535994AC" w14:textId="77777777" w:rsidR="003D083B" w:rsidRPr="003D083B" w:rsidRDefault="003D083B" w:rsidP="003D083B">
      <w:pPr>
        <w:rPr>
          <w:b/>
          <w:bCs/>
        </w:rPr>
      </w:pPr>
      <w:r w:rsidRPr="003D083B">
        <w:rPr>
          <w:b/>
          <w:bCs/>
        </w:rPr>
        <w:t>3. Параметры маршрута без ограничений</w:t>
      </w:r>
    </w:p>
    <w:p w14:paraId="73EB5FE5" w14:textId="40A341FD" w:rsidR="003D083B" w:rsidRPr="00296944" w:rsidRDefault="003D083B" w:rsidP="003D083B">
      <w:r w:rsidRPr="003D083B">
        <w:t xml:space="preserve">Если нет точного литерального совпадения или параметров с ограничениями, то следующий по приоритету маршрут — это </w:t>
      </w:r>
      <w:r w:rsidRPr="003D083B">
        <w:rPr>
          <w:b/>
          <w:bCs/>
        </w:rPr>
        <w:t>параметры без ограничений</w:t>
      </w:r>
      <w:r w:rsidRPr="003D083B">
        <w:t>. Это более общее определение, где параметры маршрута могут принимать любые значения без ограничений на тип данных.</w:t>
      </w:r>
    </w:p>
    <w:p w14:paraId="735E0DDE" w14:textId="76B2447A" w:rsidR="00296944" w:rsidRPr="00296944" w:rsidRDefault="00296944" w:rsidP="00F35706">
      <w:pPr>
        <w:numPr>
          <w:ilvl w:val="0"/>
          <w:numId w:val="24"/>
        </w:numPr>
      </w:pPr>
      <w:r w:rsidRPr="00296944">
        <w:t>Литеральные сегменты</w:t>
      </w:r>
      <w:r w:rsidR="00F35706">
        <w:t xml:space="preserve"> – это </w:t>
      </w:r>
      <w:r w:rsidR="00F35706" w:rsidRPr="00F35706">
        <w:t>части маршрута, которые являются статическими и явно указаны в URL</w:t>
      </w:r>
      <w:r w:rsidR="00F35706">
        <w:t>.</w:t>
      </w:r>
    </w:p>
    <w:p w14:paraId="7A46F9F4" w14:textId="77777777" w:rsidR="00296944" w:rsidRPr="00296944" w:rsidRDefault="00296944" w:rsidP="00F35706">
      <w:pPr>
        <w:numPr>
          <w:ilvl w:val="0"/>
          <w:numId w:val="24"/>
        </w:numPr>
      </w:pPr>
      <w:r w:rsidRPr="00296944">
        <w:t>Параметры маршрута с ограничениями.</w:t>
      </w:r>
    </w:p>
    <w:p w14:paraId="0FEFECAC" w14:textId="77777777" w:rsidR="00296944" w:rsidRPr="00296944" w:rsidRDefault="00296944" w:rsidP="00F35706">
      <w:pPr>
        <w:numPr>
          <w:ilvl w:val="0"/>
          <w:numId w:val="24"/>
        </w:numPr>
      </w:pPr>
      <w:r w:rsidRPr="00296944">
        <w:t>Параметры маршрута без ограничений.</w:t>
      </w:r>
    </w:p>
    <w:p w14:paraId="02572CAC" w14:textId="291D2333" w:rsidR="00296944" w:rsidRPr="00296944" w:rsidRDefault="00296944" w:rsidP="00F35706">
      <w:pPr>
        <w:numPr>
          <w:ilvl w:val="0"/>
          <w:numId w:val="24"/>
        </w:numPr>
      </w:pPr>
      <w:r w:rsidRPr="00296944">
        <w:t xml:space="preserve">Сегменты параметров с </w:t>
      </w:r>
      <w:r w:rsidR="00F35706">
        <w:rPr>
          <w:lang w:val="en-US"/>
        </w:rPr>
        <w:t>catch</w:t>
      </w:r>
      <w:r w:rsidR="00F35706" w:rsidRPr="00F35706">
        <w:t xml:space="preserve"> </w:t>
      </w:r>
      <w:r w:rsidR="00F35706">
        <w:rPr>
          <w:lang w:val="en-US"/>
        </w:rPr>
        <w:t>all</w:t>
      </w:r>
      <w:r w:rsidRPr="00296944">
        <w:t xml:space="preserve"> с ограничениями.</w:t>
      </w:r>
    </w:p>
    <w:p w14:paraId="35933E95" w14:textId="1126F689" w:rsidR="00296944" w:rsidRPr="00296944" w:rsidRDefault="00296944" w:rsidP="00F35706">
      <w:pPr>
        <w:numPr>
          <w:ilvl w:val="0"/>
          <w:numId w:val="24"/>
        </w:numPr>
      </w:pPr>
      <w:r w:rsidRPr="00296944">
        <w:t xml:space="preserve">Сегменты параметров с </w:t>
      </w:r>
      <w:r w:rsidR="00F35706">
        <w:rPr>
          <w:lang w:val="en-US"/>
        </w:rPr>
        <w:t>catch</w:t>
      </w:r>
      <w:r w:rsidR="00F35706" w:rsidRPr="00F35706">
        <w:t xml:space="preserve"> </w:t>
      </w:r>
      <w:r w:rsidR="00F35706">
        <w:rPr>
          <w:lang w:val="en-US"/>
        </w:rPr>
        <w:t>all</w:t>
      </w:r>
      <w:r w:rsidR="00F35706" w:rsidRPr="00296944">
        <w:t xml:space="preserve"> </w:t>
      </w:r>
      <w:r w:rsidRPr="00296944">
        <w:t>без ограничений.</w:t>
      </w:r>
    </w:p>
    <w:p w14:paraId="03735B53" w14:textId="77777777" w:rsidR="00296944" w:rsidRPr="0038410A" w:rsidRDefault="00296944" w:rsidP="00570A79"/>
    <w:p w14:paraId="44CD28D6" w14:textId="77777777" w:rsidR="007871D9" w:rsidRPr="00876888" w:rsidRDefault="007871D9" w:rsidP="00570A79"/>
    <w:p w14:paraId="0477B85E" w14:textId="77777777" w:rsidR="007871D9" w:rsidRPr="007871D9" w:rsidRDefault="007871D9" w:rsidP="007871D9">
      <w:r w:rsidRPr="007871D9">
        <w:t>В ASP.NET Core MVC параметры, переданные через URL, можно получить несколькими способами, в зависимости от того, как они переданы в запросе.</w:t>
      </w:r>
    </w:p>
    <w:p w14:paraId="7FE8B3D4" w14:textId="77777777" w:rsidR="007871D9" w:rsidRPr="007871D9" w:rsidRDefault="007871D9" w:rsidP="007871D9">
      <w:pPr>
        <w:rPr>
          <w:b/>
          <w:bCs/>
        </w:rPr>
      </w:pPr>
      <w:r w:rsidRPr="007871D9">
        <w:rPr>
          <w:b/>
          <w:bCs/>
        </w:rPr>
        <w:t>1. Параметры из строки запроса (Query string)</w:t>
      </w:r>
    </w:p>
    <w:p w14:paraId="1D47C960" w14:textId="77777777" w:rsidR="007871D9" w:rsidRPr="007871D9" w:rsidRDefault="007871D9" w:rsidP="007871D9">
      <w:r w:rsidRPr="007871D9">
        <w:t>Если параметры передаются через строку запроса (например, http://example.com/home/index?id=5&amp;name=John), их можно получить с помощью свойства Request.Query.</w:t>
      </w:r>
    </w:p>
    <w:p w14:paraId="0873A0A5" w14:textId="77777777" w:rsidR="007871D9" w:rsidRPr="007871D9" w:rsidRDefault="007871D9" w:rsidP="007871D9">
      <w:pPr>
        <w:rPr>
          <w:lang w:val="en-US"/>
        </w:rPr>
      </w:pPr>
      <w:r w:rsidRPr="0038410A">
        <w:lastRenderedPageBreak/>
        <w:t xml:space="preserve">    </w:t>
      </w:r>
      <w:r w:rsidRPr="007871D9">
        <w:rPr>
          <w:lang w:val="en-US"/>
        </w:rPr>
        <w:t>string id = Request.Query["id"];</w:t>
      </w:r>
    </w:p>
    <w:p w14:paraId="56E69B47" w14:textId="77777777" w:rsidR="007871D9" w:rsidRPr="007871D9" w:rsidRDefault="007871D9" w:rsidP="007871D9">
      <w:pPr>
        <w:rPr>
          <w:lang w:val="en-US"/>
        </w:rPr>
      </w:pPr>
      <w:r w:rsidRPr="007871D9">
        <w:rPr>
          <w:lang w:val="en-US"/>
        </w:rPr>
        <w:t xml:space="preserve">    string name = Request.Query["name"];</w:t>
      </w:r>
    </w:p>
    <w:p w14:paraId="62D89C9A" w14:textId="77777777" w:rsidR="007871D9" w:rsidRPr="0038410A" w:rsidRDefault="007871D9" w:rsidP="007871D9">
      <w:pPr>
        <w:rPr>
          <w:b/>
          <w:bCs/>
        </w:rPr>
      </w:pPr>
      <w:r w:rsidRPr="0038410A">
        <w:rPr>
          <w:b/>
          <w:bCs/>
        </w:rPr>
        <w:t xml:space="preserve">2. </w:t>
      </w:r>
      <w:r w:rsidRPr="007871D9">
        <w:rPr>
          <w:b/>
          <w:bCs/>
        </w:rPr>
        <w:t>Параметры</w:t>
      </w:r>
      <w:r w:rsidRPr="0038410A">
        <w:rPr>
          <w:b/>
          <w:bCs/>
        </w:rPr>
        <w:t xml:space="preserve"> </w:t>
      </w:r>
      <w:r w:rsidRPr="007871D9">
        <w:rPr>
          <w:b/>
          <w:bCs/>
        </w:rPr>
        <w:t>из</w:t>
      </w:r>
      <w:r w:rsidRPr="0038410A">
        <w:rPr>
          <w:b/>
          <w:bCs/>
        </w:rPr>
        <w:t xml:space="preserve"> </w:t>
      </w:r>
      <w:r w:rsidRPr="007871D9">
        <w:rPr>
          <w:b/>
          <w:bCs/>
        </w:rPr>
        <w:t>маршрута</w:t>
      </w:r>
      <w:r w:rsidRPr="0038410A">
        <w:rPr>
          <w:b/>
          <w:bCs/>
        </w:rPr>
        <w:t xml:space="preserve"> (</w:t>
      </w:r>
      <w:r w:rsidRPr="007871D9">
        <w:rPr>
          <w:b/>
          <w:bCs/>
          <w:lang w:val="en-US"/>
        </w:rPr>
        <w:t>Route</w:t>
      </w:r>
      <w:r w:rsidRPr="0038410A">
        <w:rPr>
          <w:b/>
          <w:bCs/>
        </w:rPr>
        <w:t xml:space="preserve"> </w:t>
      </w:r>
      <w:r w:rsidRPr="007871D9">
        <w:rPr>
          <w:b/>
          <w:bCs/>
          <w:lang w:val="en-US"/>
        </w:rPr>
        <w:t>parameters</w:t>
      </w:r>
      <w:r w:rsidRPr="0038410A">
        <w:rPr>
          <w:b/>
          <w:bCs/>
        </w:rPr>
        <w:t>)</w:t>
      </w:r>
    </w:p>
    <w:p w14:paraId="2AFCB92E" w14:textId="77777777" w:rsidR="007871D9" w:rsidRPr="007871D9" w:rsidRDefault="007871D9" w:rsidP="007871D9">
      <w:r w:rsidRPr="007871D9">
        <w:t>Если параметры передаются через URL как часть маршрута (например, http://example.com/home/index/5), их можно получить как параметры метода действия.</w:t>
      </w:r>
    </w:p>
    <w:p w14:paraId="3CFF2B0C" w14:textId="77777777" w:rsidR="007871D9" w:rsidRPr="007871D9" w:rsidRDefault="007871D9" w:rsidP="007871D9">
      <w:pPr>
        <w:rPr>
          <w:b/>
          <w:bCs/>
        </w:rPr>
      </w:pPr>
      <w:r w:rsidRPr="007871D9">
        <w:rPr>
          <w:b/>
          <w:bCs/>
        </w:rPr>
        <w:t>3. Параметры формы или тела запроса (Form or Body parameters)</w:t>
      </w:r>
    </w:p>
    <w:p w14:paraId="242346D9" w14:textId="77777777" w:rsidR="007871D9" w:rsidRPr="007871D9" w:rsidRDefault="007871D9" w:rsidP="007871D9">
      <w:pPr>
        <w:rPr>
          <w:lang w:val="en-US"/>
        </w:rPr>
      </w:pPr>
      <w:r w:rsidRPr="007871D9">
        <w:t xml:space="preserve">Если параметры передаются через тело POST-запроса (например, при отправке формы), их можно получить с помощью </w:t>
      </w:r>
      <w:r w:rsidRPr="007871D9">
        <w:rPr>
          <w:lang w:val="en-US"/>
        </w:rPr>
        <w:t>Request.Form.</w:t>
      </w:r>
    </w:p>
    <w:p w14:paraId="71AC2B22" w14:textId="0DA47648" w:rsidR="007871D9" w:rsidRPr="007871D9" w:rsidRDefault="007871D9" w:rsidP="007871D9">
      <w:pPr>
        <w:rPr>
          <w:lang w:val="en-US"/>
        </w:rPr>
      </w:pPr>
      <w:r w:rsidRPr="007871D9">
        <w:rPr>
          <w:lang w:val="en-US"/>
        </w:rPr>
        <w:t>name = Request.Form["name"];</w:t>
      </w:r>
    </w:p>
    <w:p w14:paraId="2F0CB0B8" w14:textId="77777777" w:rsidR="007871D9" w:rsidRPr="0038410A" w:rsidRDefault="007871D9" w:rsidP="007871D9">
      <w:pPr>
        <w:rPr>
          <w:b/>
          <w:bCs/>
          <w:lang w:val="en-US"/>
        </w:rPr>
      </w:pPr>
      <w:r w:rsidRPr="0038410A">
        <w:rPr>
          <w:b/>
          <w:bCs/>
          <w:lang w:val="en-US"/>
        </w:rPr>
        <w:t xml:space="preserve">4. </w:t>
      </w:r>
      <w:r w:rsidRPr="007871D9">
        <w:rPr>
          <w:b/>
          <w:bCs/>
        </w:rPr>
        <w:t>Использование</w:t>
      </w:r>
      <w:r w:rsidRPr="0038410A">
        <w:rPr>
          <w:b/>
          <w:bCs/>
          <w:lang w:val="en-US"/>
        </w:rPr>
        <w:t xml:space="preserve"> </w:t>
      </w:r>
      <w:r w:rsidRPr="007871D9">
        <w:rPr>
          <w:b/>
          <w:bCs/>
        </w:rPr>
        <w:t>привязки</w:t>
      </w:r>
      <w:r w:rsidRPr="0038410A">
        <w:rPr>
          <w:b/>
          <w:bCs/>
          <w:lang w:val="en-US"/>
        </w:rPr>
        <w:t xml:space="preserve"> </w:t>
      </w:r>
      <w:r w:rsidRPr="007871D9">
        <w:rPr>
          <w:b/>
          <w:bCs/>
        </w:rPr>
        <w:t>модели</w:t>
      </w:r>
      <w:r w:rsidRPr="0038410A">
        <w:rPr>
          <w:b/>
          <w:bCs/>
          <w:lang w:val="en-US"/>
        </w:rPr>
        <w:t xml:space="preserve"> (Model binding)</w:t>
      </w:r>
    </w:p>
    <w:p w14:paraId="14E4472E" w14:textId="77777777" w:rsidR="007871D9" w:rsidRPr="007871D9" w:rsidRDefault="007871D9" w:rsidP="007871D9">
      <w:r w:rsidRPr="007871D9">
        <w:t>Также можно использовать привязку модели, чтобы ASP.NET Core автоматически привязывал параметры из строки запроса, маршрута, тела запроса и т.д. к аргументам метода действия или объектам.</w:t>
      </w:r>
    </w:p>
    <w:p w14:paraId="771CEFAA" w14:textId="77777777" w:rsidR="007871D9" w:rsidRPr="007871D9" w:rsidRDefault="007871D9" w:rsidP="007871D9">
      <w:pPr>
        <w:rPr>
          <w:lang w:val="en-US"/>
        </w:rPr>
      </w:pPr>
      <w:r w:rsidRPr="007871D9">
        <w:rPr>
          <w:lang w:val="en-US"/>
        </w:rPr>
        <w:t>public IActionResult Index(int id, string name)</w:t>
      </w:r>
    </w:p>
    <w:p w14:paraId="2C2344DF" w14:textId="77777777" w:rsidR="007871D9" w:rsidRPr="007871D9" w:rsidRDefault="007871D9" w:rsidP="007871D9">
      <w:r w:rsidRPr="007871D9">
        <w:t>{</w:t>
      </w:r>
    </w:p>
    <w:p w14:paraId="6015D914" w14:textId="77777777" w:rsidR="007871D9" w:rsidRPr="007871D9" w:rsidRDefault="007871D9" w:rsidP="007871D9">
      <w:r w:rsidRPr="007871D9">
        <w:t xml:space="preserve">    // ASP.NET Core автоматически свяжет параметры id и name</w:t>
      </w:r>
    </w:p>
    <w:p w14:paraId="4135CBB4" w14:textId="77777777" w:rsidR="007871D9" w:rsidRPr="007871D9" w:rsidRDefault="007871D9" w:rsidP="007871D9">
      <w:r w:rsidRPr="007871D9">
        <w:t xml:space="preserve">    return View();</w:t>
      </w:r>
    </w:p>
    <w:p w14:paraId="47D48066" w14:textId="77777777" w:rsidR="007871D9" w:rsidRPr="007871D9" w:rsidRDefault="007871D9" w:rsidP="007871D9">
      <w:r w:rsidRPr="007871D9">
        <w:t>}</w:t>
      </w:r>
    </w:p>
    <w:p w14:paraId="3E4E91E3" w14:textId="77777777" w:rsidR="007871D9" w:rsidRPr="007871D9" w:rsidRDefault="007871D9" w:rsidP="007871D9">
      <w:r w:rsidRPr="007871D9">
        <w:t>Если параметры передаются через форму, можно привязать их к модели:</w:t>
      </w:r>
    </w:p>
    <w:p w14:paraId="0F0D340C" w14:textId="77777777" w:rsidR="007871D9" w:rsidRPr="007871D9" w:rsidRDefault="007871D9" w:rsidP="007871D9">
      <w:pPr>
        <w:rPr>
          <w:lang w:val="en-US"/>
        </w:rPr>
      </w:pPr>
      <w:r w:rsidRPr="007871D9">
        <w:rPr>
          <w:lang w:val="en-US"/>
        </w:rPr>
        <w:t>public class MyModel</w:t>
      </w:r>
    </w:p>
    <w:p w14:paraId="089275E6" w14:textId="77777777" w:rsidR="007871D9" w:rsidRPr="007871D9" w:rsidRDefault="007871D9" w:rsidP="007871D9">
      <w:pPr>
        <w:rPr>
          <w:lang w:val="en-US"/>
        </w:rPr>
      </w:pPr>
      <w:r w:rsidRPr="007871D9">
        <w:rPr>
          <w:lang w:val="en-US"/>
        </w:rPr>
        <w:t>{</w:t>
      </w:r>
    </w:p>
    <w:p w14:paraId="75C19B3E" w14:textId="77777777" w:rsidR="007871D9" w:rsidRPr="007871D9" w:rsidRDefault="007871D9" w:rsidP="007871D9">
      <w:pPr>
        <w:rPr>
          <w:lang w:val="en-US"/>
        </w:rPr>
      </w:pPr>
      <w:r w:rsidRPr="007871D9">
        <w:rPr>
          <w:lang w:val="en-US"/>
        </w:rPr>
        <w:t xml:space="preserve">    public int Id { get; set; }</w:t>
      </w:r>
    </w:p>
    <w:p w14:paraId="1F6D9D8D" w14:textId="77777777" w:rsidR="007871D9" w:rsidRPr="007871D9" w:rsidRDefault="007871D9" w:rsidP="007871D9">
      <w:pPr>
        <w:rPr>
          <w:lang w:val="en-US"/>
        </w:rPr>
      </w:pPr>
      <w:r w:rsidRPr="007871D9">
        <w:rPr>
          <w:lang w:val="en-US"/>
        </w:rPr>
        <w:t xml:space="preserve">    public string Name { get; set; }</w:t>
      </w:r>
    </w:p>
    <w:p w14:paraId="4B41DFCC" w14:textId="77777777" w:rsidR="007871D9" w:rsidRPr="007871D9" w:rsidRDefault="007871D9" w:rsidP="007871D9">
      <w:pPr>
        <w:rPr>
          <w:lang w:val="en-US"/>
        </w:rPr>
      </w:pPr>
      <w:r w:rsidRPr="007871D9">
        <w:rPr>
          <w:lang w:val="en-US"/>
        </w:rPr>
        <w:t>}</w:t>
      </w:r>
    </w:p>
    <w:p w14:paraId="39336A14" w14:textId="77777777" w:rsidR="007871D9" w:rsidRPr="007871D9" w:rsidRDefault="007871D9" w:rsidP="007871D9">
      <w:pPr>
        <w:rPr>
          <w:lang w:val="en-US"/>
        </w:rPr>
      </w:pPr>
    </w:p>
    <w:p w14:paraId="04795A5C" w14:textId="77777777" w:rsidR="007871D9" w:rsidRPr="007871D9" w:rsidRDefault="007871D9" w:rsidP="007871D9">
      <w:pPr>
        <w:rPr>
          <w:lang w:val="en-US"/>
        </w:rPr>
      </w:pPr>
      <w:r w:rsidRPr="007871D9">
        <w:rPr>
          <w:lang w:val="en-US"/>
        </w:rPr>
        <w:t>[HttpPost]</w:t>
      </w:r>
    </w:p>
    <w:p w14:paraId="3E8C2DC6" w14:textId="77777777" w:rsidR="007871D9" w:rsidRPr="007871D9" w:rsidRDefault="007871D9" w:rsidP="007871D9">
      <w:pPr>
        <w:rPr>
          <w:lang w:val="en-US"/>
        </w:rPr>
      </w:pPr>
      <w:r w:rsidRPr="007871D9">
        <w:rPr>
          <w:lang w:val="en-US"/>
        </w:rPr>
        <w:t>public IActionResult Index(MyModel model)</w:t>
      </w:r>
    </w:p>
    <w:p w14:paraId="22C4E12B" w14:textId="77777777" w:rsidR="007871D9" w:rsidRPr="007871D9" w:rsidRDefault="007871D9" w:rsidP="007871D9">
      <w:r w:rsidRPr="007871D9">
        <w:t>{</w:t>
      </w:r>
    </w:p>
    <w:p w14:paraId="75FEF919" w14:textId="77777777" w:rsidR="007871D9" w:rsidRPr="007871D9" w:rsidRDefault="007871D9" w:rsidP="007871D9">
      <w:r w:rsidRPr="007871D9">
        <w:t xml:space="preserve">    // Используйте модель, автоматически привязанную ASP.NET Core</w:t>
      </w:r>
    </w:p>
    <w:p w14:paraId="51A7230D" w14:textId="77777777" w:rsidR="007871D9" w:rsidRPr="007871D9" w:rsidRDefault="007871D9" w:rsidP="007871D9">
      <w:r w:rsidRPr="007871D9">
        <w:lastRenderedPageBreak/>
        <w:t xml:space="preserve">    return View();</w:t>
      </w:r>
    </w:p>
    <w:p w14:paraId="0103B161" w14:textId="396BB78F" w:rsidR="00C005F3" w:rsidRDefault="007871D9" w:rsidP="00570A79">
      <w:r w:rsidRPr="007871D9">
        <w:t>}</w:t>
      </w:r>
    </w:p>
    <w:p w14:paraId="57279C55" w14:textId="77777777" w:rsidR="00554A65" w:rsidRDefault="00554A65" w:rsidP="00570A79"/>
    <w:p w14:paraId="50E3542B" w14:textId="77777777" w:rsidR="00554A65" w:rsidRDefault="00554A65" w:rsidP="00570A79"/>
    <w:p w14:paraId="6757A359" w14:textId="77777777" w:rsidR="00554A65" w:rsidRPr="00554A65" w:rsidRDefault="00554A65" w:rsidP="00554A65">
      <w:pPr>
        <w:numPr>
          <w:ilvl w:val="0"/>
          <w:numId w:val="26"/>
        </w:numPr>
      </w:pPr>
      <w:r w:rsidRPr="00554A65">
        <w:t>В конвейере обработки запросов (</w:t>
      </w:r>
      <w:r w:rsidRPr="00554A65">
        <w:rPr>
          <w:b/>
          <w:bCs/>
        </w:rPr>
        <w:t>middleware pipeline</w:t>
      </w:r>
      <w:r w:rsidRPr="00554A65">
        <w:t xml:space="preserve">) маршрутизация и поиск конечных точек (endpoints) выполняются </w:t>
      </w:r>
      <w:r w:rsidRPr="00554A65">
        <w:rPr>
          <w:b/>
          <w:bCs/>
        </w:rPr>
        <w:t>на разных этапах</w:t>
      </w:r>
      <w:r w:rsidRPr="00554A65">
        <w:t>.</w:t>
      </w:r>
    </w:p>
    <w:p w14:paraId="28227050" w14:textId="77777777" w:rsidR="00554A65" w:rsidRPr="00554A65" w:rsidRDefault="00554A65" w:rsidP="00554A65">
      <w:pPr>
        <w:numPr>
          <w:ilvl w:val="0"/>
          <w:numId w:val="26"/>
        </w:numPr>
      </w:pPr>
      <w:r w:rsidRPr="00554A65">
        <w:t xml:space="preserve">На этапе вызова UseRouting() система "запоминает" все маршруты, но ещё </w:t>
      </w:r>
      <w:r w:rsidRPr="00554A65">
        <w:rPr>
          <w:b/>
          <w:bCs/>
        </w:rPr>
        <w:t>не обрабатывает</w:t>
      </w:r>
      <w:r w:rsidRPr="00554A65">
        <w:t xml:space="preserve"> запросы.</w:t>
      </w:r>
    </w:p>
    <w:p w14:paraId="4C3B84E1" w14:textId="77777777" w:rsidR="00554A65" w:rsidRPr="00554A65" w:rsidRDefault="00554A65" w:rsidP="00554A65">
      <w:pPr>
        <w:numPr>
          <w:ilvl w:val="0"/>
          <w:numId w:val="26"/>
        </w:numPr>
      </w:pPr>
      <w:r w:rsidRPr="00554A65">
        <w:rPr>
          <w:b/>
          <w:bCs/>
        </w:rPr>
        <w:t>Обработка</w:t>
      </w:r>
      <w:r w:rsidRPr="00554A65">
        <w:t xml:space="preserve"> происходит именно на этапе UseEndpoints(). Здесь система фактически </w:t>
      </w:r>
      <w:r w:rsidRPr="00554A65">
        <w:rPr>
          <w:b/>
          <w:bCs/>
        </w:rPr>
        <w:t>проверяет</w:t>
      </w:r>
      <w:r w:rsidRPr="00554A65">
        <w:t xml:space="preserve"> все ранее зарегистрированные маршруты и выполняет соответствующие действия.</w:t>
      </w:r>
    </w:p>
    <w:p w14:paraId="5408596A" w14:textId="50BEDB7D" w:rsidR="00554A65" w:rsidRDefault="00554A65" w:rsidP="00570A79">
      <w:r w:rsidRPr="00554A65">
        <w:t xml:space="preserve">В последних версиях ASP.NET Core (начиная с .NET 6), был введён </w:t>
      </w:r>
      <w:r w:rsidRPr="00554A65">
        <w:rPr>
          <w:b/>
          <w:bCs/>
        </w:rPr>
        <w:t>минимальный хостинг-модель</w:t>
      </w:r>
      <w:r w:rsidRPr="00554A65">
        <w:t xml:space="preserve"> (Minimal Hosting Model), которая упрощает настройку приложения и изменяет способ конфигурации конвейера обработки запросов. Хотя ты явно не видишь UseEndpoints, </w:t>
      </w:r>
      <w:r w:rsidRPr="00554A65">
        <w:rPr>
          <w:b/>
          <w:bCs/>
        </w:rPr>
        <w:t>внутри вызовов MapControllerRoute он уже встроен</w:t>
      </w:r>
      <w:r w:rsidRPr="00554A65">
        <w:t xml:space="preserve">. Это стало возможным благодаря тому, что вызов MapControllerRoute фактически </w:t>
      </w:r>
      <w:r w:rsidRPr="00554A65">
        <w:rPr>
          <w:b/>
          <w:bCs/>
        </w:rPr>
        <w:t>регистрирует конечные точки в маршрутизаторе</w:t>
      </w:r>
      <w:r w:rsidRPr="00554A65">
        <w:t xml:space="preserve"> и интегрирует их в конвейер обработки запросов. При этом система автоматически включает необходимый функционал для маршрутизации на основе твоих маршрутов.</w:t>
      </w:r>
    </w:p>
    <w:p w14:paraId="56D7CCB3" w14:textId="77777777" w:rsidR="00554A65" w:rsidRDefault="00554A65" w:rsidP="00570A79"/>
    <w:p w14:paraId="05742096" w14:textId="77777777" w:rsidR="00554A65" w:rsidRPr="00554A65" w:rsidRDefault="00554A65" w:rsidP="00554A65">
      <w:r w:rsidRPr="00554A65">
        <w:t xml:space="preserve">  </w:t>
      </w:r>
      <w:r w:rsidRPr="00554A65">
        <w:rPr>
          <w:b/>
          <w:bCs/>
        </w:rPr>
        <w:t>В старой модели</w:t>
      </w:r>
      <w:r w:rsidRPr="00554A65">
        <w:t>:</w:t>
      </w:r>
    </w:p>
    <w:p w14:paraId="5312CBCB" w14:textId="77777777" w:rsidR="00554A65" w:rsidRPr="00554A65" w:rsidRDefault="00554A65" w:rsidP="00554A65">
      <w:pPr>
        <w:numPr>
          <w:ilvl w:val="0"/>
          <w:numId w:val="27"/>
        </w:numPr>
      </w:pPr>
      <w:r w:rsidRPr="00554A65">
        <w:rPr>
          <w:b/>
          <w:bCs/>
        </w:rPr>
        <w:t>UseEndpoints</w:t>
      </w:r>
      <w:r w:rsidRPr="00554A65">
        <w:t xml:space="preserve"> был шагом, где ты явно регистрировал все конечные точки маршрутизации, будь то для контроллеров, API, SignalR, или других частей приложения.</w:t>
      </w:r>
    </w:p>
    <w:p w14:paraId="13211885" w14:textId="77777777" w:rsidR="00554A65" w:rsidRPr="00554A65" w:rsidRDefault="00554A65" w:rsidP="00554A65">
      <w:pPr>
        <w:numPr>
          <w:ilvl w:val="0"/>
          <w:numId w:val="27"/>
        </w:numPr>
      </w:pPr>
      <w:r w:rsidRPr="00554A65">
        <w:rPr>
          <w:b/>
          <w:bCs/>
        </w:rPr>
        <w:t>MapControllerRoute</w:t>
      </w:r>
      <w:r w:rsidRPr="00554A65">
        <w:t xml:space="preserve"> внутри UseEndpoints определял отдельные маршруты для контроллеров.</w:t>
      </w:r>
    </w:p>
    <w:p w14:paraId="77B65DC3" w14:textId="77777777" w:rsidR="00554A65" w:rsidRPr="00554A65" w:rsidRDefault="00554A65" w:rsidP="00554A65">
      <w:r w:rsidRPr="00554A65">
        <w:t xml:space="preserve">  </w:t>
      </w:r>
      <w:r w:rsidRPr="00554A65">
        <w:rPr>
          <w:b/>
          <w:bCs/>
        </w:rPr>
        <w:t>В новой модели (с .NET 6)</w:t>
      </w:r>
      <w:r w:rsidRPr="00554A65">
        <w:t>:</w:t>
      </w:r>
    </w:p>
    <w:p w14:paraId="2A37EB91" w14:textId="77777777" w:rsidR="00554A65" w:rsidRPr="00554A65" w:rsidRDefault="00554A65" w:rsidP="00554A65">
      <w:pPr>
        <w:numPr>
          <w:ilvl w:val="0"/>
          <w:numId w:val="28"/>
        </w:numPr>
      </w:pPr>
      <w:r w:rsidRPr="00554A65">
        <w:rPr>
          <w:b/>
          <w:bCs/>
        </w:rPr>
        <w:t>MapControllerRoute</w:t>
      </w:r>
      <w:r w:rsidRPr="00554A65">
        <w:t xml:space="preserve"> теперь сам по себе делает всё, что раньше требовалось от UseEndpoints. Он не только добавляет маршрут, но и выполняет настройку конечных точек в контексте всего приложения.</w:t>
      </w:r>
    </w:p>
    <w:p w14:paraId="3E54D88B" w14:textId="77777777" w:rsidR="00554A65" w:rsidRPr="00554A65" w:rsidRDefault="00554A65" w:rsidP="00554A65">
      <w:pPr>
        <w:numPr>
          <w:ilvl w:val="0"/>
          <w:numId w:val="28"/>
        </w:numPr>
      </w:pPr>
      <w:r w:rsidRPr="00554A65">
        <w:rPr>
          <w:b/>
          <w:bCs/>
        </w:rPr>
        <w:t>UseEndpoints больше не нужен явно</w:t>
      </w:r>
      <w:r w:rsidRPr="00554A65">
        <w:t>, потому что новая система автоматически регистрирует конечные точки маршрутизации при вызове MapControllerRoute.</w:t>
      </w:r>
    </w:p>
    <w:p w14:paraId="11B4B81E" w14:textId="77777777" w:rsidR="00554A65" w:rsidRDefault="00554A65" w:rsidP="00570A79"/>
    <w:p w14:paraId="1F22B113" w14:textId="77777777" w:rsidR="00554A65" w:rsidRPr="00554A65" w:rsidRDefault="00554A65" w:rsidP="00554A65">
      <w:pPr>
        <w:numPr>
          <w:ilvl w:val="0"/>
          <w:numId w:val="29"/>
        </w:numPr>
      </w:pPr>
      <w:r w:rsidRPr="00554A65">
        <w:rPr>
          <w:b/>
          <w:bCs/>
        </w:rPr>
        <w:lastRenderedPageBreak/>
        <w:t>Маршрутизация</w:t>
      </w:r>
      <w:r w:rsidRPr="00554A65">
        <w:t xml:space="preserve">: Это механизм </w:t>
      </w:r>
      <w:r w:rsidRPr="00554A65">
        <w:rPr>
          <w:b/>
          <w:bCs/>
        </w:rPr>
        <w:t>поиска правильной конечной точки</w:t>
      </w:r>
      <w:r w:rsidRPr="00554A65">
        <w:t xml:space="preserve"> на основе URL.</w:t>
      </w:r>
    </w:p>
    <w:p w14:paraId="10EFE179" w14:textId="77777777" w:rsidR="00554A65" w:rsidRPr="00554A65" w:rsidRDefault="00554A65" w:rsidP="00554A65">
      <w:pPr>
        <w:numPr>
          <w:ilvl w:val="0"/>
          <w:numId w:val="29"/>
        </w:numPr>
      </w:pPr>
      <w:r w:rsidRPr="00554A65">
        <w:rPr>
          <w:b/>
          <w:bCs/>
        </w:rPr>
        <w:t>Конечная точка</w:t>
      </w:r>
      <w:r w:rsidRPr="00554A65">
        <w:t xml:space="preserve">: Это </w:t>
      </w:r>
      <w:r w:rsidRPr="00554A65">
        <w:rPr>
          <w:b/>
          <w:bCs/>
        </w:rPr>
        <w:t>конечный обработчик</w:t>
      </w:r>
      <w:r w:rsidRPr="00554A65">
        <w:t>, к которому направляется запрос после маршрутизации.</w:t>
      </w:r>
    </w:p>
    <w:p w14:paraId="23E69C0C" w14:textId="0A9EB5D7" w:rsidR="00554A65" w:rsidRDefault="00BE5A9A" w:rsidP="00570A79">
      <w:r>
        <w:t xml:space="preserve">Альтернативы </w:t>
      </w:r>
      <w:r w:rsidRPr="00BE5A9A">
        <w:t>MapControllerRoute</w:t>
      </w:r>
      <w:r>
        <w:t>:</w:t>
      </w:r>
    </w:p>
    <w:p w14:paraId="35CF7C8E" w14:textId="2FBCE108" w:rsidR="00BE5A9A" w:rsidRDefault="00BE5A9A" w:rsidP="00BE5A9A">
      <w:pPr>
        <w:pStyle w:val="a6"/>
        <w:numPr>
          <w:ilvl w:val="1"/>
          <w:numId w:val="16"/>
        </w:numPr>
      </w:pPr>
      <w:r w:rsidRPr="00BE5A9A">
        <w:t>MapDefaultControllerRoute</w:t>
      </w:r>
    </w:p>
    <w:p w14:paraId="56565E7F" w14:textId="77777777" w:rsidR="00BE5A9A" w:rsidRDefault="00BE5A9A" w:rsidP="00BE5A9A">
      <w:pPr>
        <w:pStyle w:val="a6"/>
        <w:numPr>
          <w:ilvl w:val="1"/>
          <w:numId w:val="16"/>
        </w:numPr>
      </w:pPr>
      <w:r w:rsidRPr="00BE5A9A">
        <w:t>MapAreaControllerRoute</w:t>
      </w:r>
      <w:r>
        <w:t xml:space="preserve">. </w:t>
      </w:r>
      <w:r w:rsidRPr="00BE5A9A">
        <w:t>Если у вас есть области (areas) в приложении, вы можете использовать этот метод для маршрутизации контроллеров внутри этих областей.</w:t>
      </w:r>
    </w:p>
    <w:p w14:paraId="42585FF5" w14:textId="6A2CBDCC" w:rsidR="00BE5A9A" w:rsidRPr="00BE5A9A" w:rsidRDefault="00BE5A9A" w:rsidP="00BE5A9A">
      <w:r w:rsidRPr="00BE5A9A">
        <w:rPr>
          <w:noProof/>
        </w:rPr>
        <w:drawing>
          <wp:inline distT="0" distB="0" distL="0" distR="0" wp14:anchorId="517A2EB9" wp14:editId="2C57B5C9">
            <wp:extent cx="5940425" cy="1396365"/>
            <wp:effectExtent l="0" t="0" r="3175" b="0"/>
            <wp:docPr id="75140026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1400263" name=""/>
                    <pic:cNvPicPr/>
                  </pic:nvPicPr>
                  <pic:blipFill>
                    <a:blip r:embed="rId15"/>
                    <a:stretch>
                      <a:fillRect/>
                    </a:stretch>
                  </pic:blipFill>
                  <pic:spPr>
                    <a:xfrm>
                      <a:off x="0" y="0"/>
                      <a:ext cx="5940425" cy="1396365"/>
                    </a:xfrm>
                    <a:prstGeom prst="rect">
                      <a:avLst/>
                    </a:prstGeom>
                  </pic:spPr>
                </pic:pic>
              </a:graphicData>
            </a:graphic>
          </wp:inline>
        </w:drawing>
      </w:r>
    </w:p>
    <w:p w14:paraId="2492E3D9" w14:textId="77777777" w:rsidR="00BE5A9A" w:rsidRDefault="00BE5A9A" w:rsidP="00BE5A9A">
      <w:pPr>
        <w:pStyle w:val="a6"/>
        <w:numPr>
          <w:ilvl w:val="1"/>
          <w:numId w:val="16"/>
        </w:numPr>
      </w:pPr>
      <w:r w:rsidRPr="00BE5A9A">
        <w:t>MapControllers</w:t>
      </w:r>
      <w:r>
        <w:t xml:space="preserve">. </w:t>
      </w:r>
      <w:r w:rsidRPr="00BE5A9A">
        <w:t>Этот метод автоматически обрабатывает маршруты, основываясь на атрибутах, определённых в контроллерах.</w:t>
      </w:r>
    </w:p>
    <w:p w14:paraId="04A79694" w14:textId="757FBC9C" w:rsidR="00BE5A9A" w:rsidRPr="00BE5A9A" w:rsidRDefault="00BE5A9A" w:rsidP="00BE5A9A">
      <w:pPr>
        <w:pStyle w:val="a6"/>
        <w:numPr>
          <w:ilvl w:val="1"/>
          <w:numId w:val="16"/>
        </w:numPr>
      </w:pPr>
      <w:r w:rsidRPr="00BE5A9A">
        <w:rPr>
          <w:lang w:val="en-US"/>
        </w:rPr>
        <w:t xml:space="preserve">MapGet, MapPost, MapPut </w:t>
      </w:r>
      <w:r>
        <w:t>и</w:t>
      </w:r>
      <w:r w:rsidRPr="00BE5A9A">
        <w:rPr>
          <w:lang w:val="en-US"/>
        </w:rPr>
        <w:t xml:space="preserve"> MapDelete. </w:t>
      </w:r>
      <w:r>
        <w:t>Эти методы позволяют создать маршруты для обработки HTTP-запросов определённых методов.</w:t>
      </w:r>
    </w:p>
    <w:p w14:paraId="27795BC1" w14:textId="7CAE019A" w:rsidR="00BE5A9A" w:rsidRPr="00554A65" w:rsidRDefault="00BE5A9A" w:rsidP="00BE5A9A">
      <w:r w:rsidRPr="00BE5A9A">
        <w:rPr>
          <w:noProof/>
        </w:rPr>
        <w:drawing>
          <wp:inline distT="0" distB="0" distL="0" distR="0" wp14:anchorId="3A8074AB" wp14:editId="1BC573C6">
            <wp:extent cx="5940425" cy="1064260"/>
            <wp:effectExtent l="0" t="0" r="3175" b="2540"/>
            <wp:docPr id="46390778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3907785" name=""/>
                    <pic:cNvPicPr/>
                  </pic:nvPicPr>
                  <pic:blipFill>
                    <a:blip r:embed="rId16"/>
                    <a:stretch>
                      <a:fillRect/>
                    </a:stretch>
                  </pic:blipFill>
                  <pic:spPr>
                    <a:xfrm>
                      <a:off x="0" y="0"/>
                      <a:ext cx="5940425" cy="1064260"/>
                    </a:xfrm>
                    <a:prstGeom prst="rect">
                      <a:avLst/>
                    </a:prstGeom>
                  </pic:spPr>
                </pic:pic>
              </a:graphicData>
            </a:graphic>
          </wp:inline>
        </w:drawing>
      </w:r>
    </w:p>
    <w:sectPr w:rsidR="00BE5A9A" w:rsidRPr="00554A65">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4C8F023" w14:textId="77777777" w:rsidR="00C32658" w:rsidRDefault="00C32658" w:rsidP="00992291">
      <w:pPr>
        <w:spacing w:after="0" w:line="240" w:lineRule="auto"/>
      </w:pPr>
      <w:r>
        <w:separator/>
      </w:r>
    </w:p>
  </w:endnote>
  <w:endnote w:type="continuationSeparator" w:id="0">
    <w:p w14:paraId="4218722F" w14:textId="77777777" w:rsidR="00C32658" w:rsidRDefault="00C32658" w:rsidP="009922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Helvetica">
    <w:panose1 w:val="020B0604020202020204"/>
    <w:charset w:val="CC"/>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1CB0053" w14:textId="77777777" w:rsidR="00C32658" w:rsidRDefault="00C32658" w:rsidP="00992291">
      <w:pPr>
        <w:spacing w:after="0" w:line="240" w:lineRule="auto"/>
      </w:pPr>
      <w:r>
        <w:separator/>
      </w:r>
    </w:p>
  </w:footnote>
  <w:footnote w:type="continuationSeparator" w:id="0">
    <w:p w14:paraId="291783EA" w14:textId="77777777" w:rsidR="00C32658" w:rsidRDefault="00C32658" w:rsidP="0099229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02A4FD9"/>
    <w:multiLevelType w:val="multilevel"/>
    <w:tmpl w:val="11368E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34E452C"/>
    <w:multiLevelType w:val="multilevel"/>
    <w:tmpl w:val="C4B6E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5D25481"/>
    <w:multiLevelType w:val="multilevel"/>
    <w:tmpl w:val="3B3CF0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61E28D0"/>
    <w:multiLevelType w:val="multilevel"/>
    <w:tmpl w:val="B8F4E1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D6E352C"/>
    <w:multiLevelType w:val="multilevel"/>
    <w:tmpl w:val="2B280E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22426418"/>
    <w:multiLevelType w:val="multilevel"/>
    <w:tmpl w:val="77EE736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7145688"/>
    <w:multiLevelType w:val="multilevel"/>
    <w:tmpl w:val="E9C4B8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7BA31D9"/>
    <w:multiLevelType w:val="multilevel"/>
    <w:tmpl w:val="FDBE10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22045CE"/>
    <w:multiLevelType w:val="multilevel"/>
    <w:tmpl w:val="6BFC31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2E06DFA"/>
    <w:multiLevelType w:val="hybridMultilevel"/>
    <w:tmpl w:val="C3D695EC"/>
    <w:lvl w:ilvl="0" w:tplc="254E69BE">
      <w:start w:val="1"/>
      <w:numFmt w:val="decimal"/>
      <w:suff w:val="space"/>
      <w:lvlText w:val="%1."/>
      <w:lvlJc w:val="right"/>
      <w:pPr>
        <w:ind w:left="0" w:firstLine="0"/>
      </w:pPr>
      <w:rPr>
        <w:b w:val="0"/>
      </w:rPr>
    </w:lvl>
    <w:lvl w:ilvl="1" w:tplc="04190019">
      <w:start w:val="1"/>
      <w:numFmt w:val="lowerLetter"/>
      <w:lvlText w:val="%2."/>
      <w:lvlJc w:val="left"/>
      <w:pPr>
        <w:tabs>
          <w:tab w:val="num" w:pos="1080"/>
        </w:tabs>
        <w:ind w:left="1080" w:hanging="360"/>
      </w:pPr>
    </w:lvl>
    <w:lvl w:ilvl="2" w:tplc="0419001B">
      <w:start w:val="1"/>
      <w:numFmt w:val="lowerRoman"/>
      <w:lvlText w:val="%3."/>
      <w:lvlJc w:val="right"/>
      <w:pPr>
        <w:tabs>
          <w:tab w:val="num" w:pos="1800"/>
        </w:tabs>
        <w:ind w:left="1800" w:hanging="180"/>
      </w:pPr>
    </w:lvl>
    <w:lvl w:ilvl="3" w:tplc="0419000F">
      <w:start w:val="1"/>
      <w:numFmt w:val="decimal"/>
      <w:lvlText w:val="%4."/>
      <w:lvlJc w:val="left"/>
      <w:pPr>
        <w:tabs>
          <w:tab w:val="num" w:pos="2520"/>
        </w:tabs>
        <w:ind w:left="2520" w:hanging="360"/>
      </w:pPr>
    </w:lvl>
    <w:lvl w:ilvl="4" w:tplc="04190019">
      <w:start w:val="1"/>
      <w:numFmt w:val="lowerLetter"/>
      <w:lvlText w:val="%5."/>
      <w:lvlJc w:val="left"/>
      <w:pPr>
        <w:tabs>
          <w:tab w:val="num" w:pos="3240"/>
        </w:tabs>
        <w:ind w:left="3240" w:hanging="360"/>
      </w:pPr>
    </w:lvl>
    <w:lvl w:ilvl="5" w:tplc="0419001B">
      <w:start w:val="1"/>
      <w:numFmt w:val="lowerRoman"/>
      <w:lvlText w:val="%6."/>
      <w:lvlJc w:val="right"/>
      <w:pPr>
        <w:tabs>
          <w:tab w:val="num" w:pos="3960"/>
        </w:tabs>
        <w:ind w:left="3960" w:hanging="180"/>
      </w:pPr>
    </w:lvl>
    <w:lvl w:ilvl="6" w:tplc="0419000F">
      <w:start w:val="1"/>
      <w:numFmt w:val="decimal"/>
      <w:lvlText w:val="%7."/>
      <w:lvlJc w:val="left"/>
      <w:pPr>
        <w:tabs>
          <w:tab w:val="num" w:pos="4680"/>
        </w:tabs>
        <w:ind w:left="4680" w:hanging="360"/>
      </w:pPr>
    </w:lvl>
    <w:lvl w:ilvl="7" w:tplc="04190019">
      <w:start w:val="1"/>
      <w:numFmt w:val="lowerLetter"/>
      <w:lvlText w:val="%8."/>
      <w:lvlJc w:val="left"/>
      <w:pPr>
        <w:tabs>
          <w:tab w:val="num" w:pos="5400"/>
        </w:tabs>
        <w:ind w:left="5400" w:hanging="360"/>
      </w:pPr>
    </w:lvl>
    <w:lvl w:ilvl="8" w:tplc="0419001B">
      <w:start w:val="1"/>
      <w:numFmt w:val="lowerRoman"/>
      <w:lvlText w:val="%9."/>
      <w:lvlJc w:val="right"/>
      <w:pPr>
        <w:tabs>
          <w:tab w:val="num" w:pos="6120"/>
        </w:tabs>
        <w:ind w:left="6120" w:hanging="180"/>
      </w:pPr>
    </w:lvl>
  </w:abstractNum>
  <w:abstractNum w:abstractNumId="10" w15:restartNumberingAfterBreak="0">
    <w:nsid w:val="36D077A9"/>
    <w:multiLevelType w:val="multilevel"/>
    <w:tmpl w:val="AF76ADD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418C68E6"/>
    <w:multiLevelType w:val="hybridMultilevel"/>
    <w:tmpl w:val="DADCBF76"/>
    <w:lvl w:ilvl="0" w:tplc="041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2" w15:restartNumberingAfterBreak="0">
    <w:nsid w:val="468F262F"/>
    <w:multiLevelType w:val="hybridMultilevel"/>
    <w:tmpl w:val="C446628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49B86532"/>
    <w:multiLevelType w:val="multilevel"/>
    <w:tmpl w:val="17989D0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4A420938"/>
    <w:multiLevelType w:val="multilevel"/>
    <w:tmpl w:val="B1F6A7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F74651E"/>
    <w:multiLevelType w:val="multilevel"/>
    <w:tmpl w:val="076291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39E0B18"/>
    <w:multiLevelType w:val="multilevel"/>
    <w:tmpl w:val="AF92067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5C4B626C"/>
    <w:multiLevelType w:val="hybridMultilevel"/>
    <w:tmpl w:val="7FEA9E26"/>
    <w:lvl w:ilvl="0" w:tplc="4894E84E">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63196FCD"/>
    <w:multiLevelType w:val="multilevel"/>
    <w:tmpl w:val="B4D25E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650A7F39"/>
    <w:multiLevelType w:val="multilevel"/>
    <w:tmpl w:val="EF5E96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75422941"/>
    <w:multiLevelType w:val="multilevel"/>
    <w:tmpl w:val="A878A8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796A2D47"/>
    <w:multiLevelType w:val="multilevel"/>
    <w:tmpl w:val="4E2ED1E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B7D2FC7"/>
    <w:multiLevelType w:val="multilevel"/>
    <w:tmpl w:val="30A8E2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547721916">
    <w:abstractNumId w:val="6"/>
  </w:num>
  <w:num w:numId="2" w16cid:durableId="86317802">
    <w:abstractNumId w:val="18"/>
  </w:num>
  <w:num w:numId="3" w16cid:durableId="294605289">
    <w:abstractNumId w:val="22"/>
  </w:num>
  <w:num w:numId="4" w16cid:durableId="3350571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287050777">
    <w:abstractNumId w:val="19"/>
  </w:num>
  <w:num w:numId="6" w16cid:durableId="1737587606">
    <w:abstractNumId w:val="7"/>
  </w:num>
  <w:num w:numId="7" w16cid:durableId="1662462330">
    <w:abstractNumId w:val="20"/>
  </w:num>
  <w:num w:numId="8" w16cid:durableId="1609853092">
    <w:abstractNumId w:val="16"/>
  </w:num>
  <w:num w:numId="9" w16cid:durableId="526404346">
    <w:abstractNumId w:val="13"/>
  </w:num>
  <w:num w:numId="10" w16cid:durableId="1184131537">
    <w:abstractNumId w:val="0"/>
  </w:num>
  <w:num w:numId="11" w16cid:durableId="582182453">
    <w:abstractNumId w:val="14"/>
  </w:num>
  <w:num w:numId="12" w16cid:durableId="1380132997">
    <w:abstractNumId w:val="17"/>
  </w:num>
  <w:num w:numId="13" w16cid:durableId="1133214047">
    <w:abstractNumId w:val="10"/>
  </w:num>
  <w:num w:numId="14" w16cid:durableId="206995115">
    <w:abstractNumId w:val="4"/>
  </w:num>
  <w:num w:numId="15" w16cid:durableId="1859192916">
    <w:abstractNumId w:val="5"/>
  </w:num>
  <w:num w:numId="16" w16cid:durableId="1856579910">
    <w:abstractNumId w:val="21"/>
  </w:num>
  <w:num w:numId="17" w16cid:durableId="944575002">
    <w:abstractNumId w:val="21"/>
    <w:lvlOverride w:ilvl="1">
      <w:lvl w:ilvl="1">
        <w:numFmt w:val="lowerLetter"/>
        <w:lvlText w:val="%2."/>
        <w:lvlJc w:val="left"/>
      </w:lvl>
    </w:lvlOverride>
  </w:num>
  <w:num w:numId="18" w16cid:durableId="1920089437">
    <w:abstractNumId w:val="21"/>
    <w:lvlOverride w:ilvl="1">
      <w:lvl w:ilvl="1">
        <w:numFmt w:val="lowerLetter"/>
        <w:lvlText w:val="%2."/>
        <w:lvlJc w:val="left"/>
      </w:lvl>
    </w:lvlOverride>
  </w:num>
  <w:num w:numId="19" w16cid:durableId="571743762">
    <w:abstractNumId w:val="21"/>
    <w:lvlOverride w:ilvl="1">
      <w:lvl w:ilvl="1">
        <w:numFmt w:val="lowerLetter"/>
        <w:lvlText w:val="%2."/>
        <w:lvlJc w:val="left"/>
      </w:lvl>
    </w:lvlOverride>
  </w:num>
  <w:num w:numId="20" w16cid:durableId="460658590">
    <w:abstractNumId w:val="21"/>
    <w:lvlOverride w:ilvl="1">
      <w:lvl w:ilvl="1">
        <w:numFmt w:val="lowerLetter"/>
        <w:lvlText w:val="%2."/>
        <w:lvlJc w:val="left"/>
      </w:lvl>
    </w:lvlOverride>
  </w:num>
  <w:num w:numId="21" w16cid:durableId="1770612720">
    <w:abstractNumId w:val="21"/>
    <w:lvlOverride w:ilvl="1">
      <w:lvl w:ilvl="1">
        <w:numFmt w:val="lowerLetter"/>
        <w:lvlText w:val="%2."/>
        <w:lvlJc w:val="left"/>
      </w:lvl>
    </w:lvlOverride>
  </w:num>
  <w:num w:numId="22" w16cid:durableId="1005933397">
    <w:abstractNumId w:val="9"/>
  </w:num>
  <w:num w:numId="23" w16cid:durableId="143475467">
    <w:abstractNumId w:val="12"/>
  </w:num>
  <w:num w:numId="24" w16cid:durableId="207954935">
    <w:abstractNumId w:val="11"/>
  </w:num>
  <w:num w:numId="25" w16cid:durableId="391736525">
    <w:abstractNumId w:val="2"/>
  </w:num>
  <w:num w:numId="26" w16cid:durableId="156650569">
    <w:abstractNumId w:val="8"/>
  </w:num>
  <w:num w:numId="27" w16cid:durableId="136147982">
    <w:abstractNumId w:val="1"/>
  </w:num>
  <w:num w:numId="28" w16cid:durableId="1705717521">
    <w:abstractNumId w:val="3"/>
  </w:num>
  <w:num w:numId="29" w16cid:durableId="21273409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6"/>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718A3"/>
    <w:rsid w:val="000B2253"/>
    <w:rsid w:val="000B25F4"/>
    <w:rsid w:val="00102A1A"/>
    <w:rsid w:val="00146394"/>
    <w:rsid w:val="00156570"/>
    <w:rsid w:val="001871DF"/>
    <w:rsid w:val="001C7FC2"/>
    <w:rsid w:val="001F1D44"/>
    <w:rsid w:val="002801FD"/>
    <w:rsid w:val="00296944"/>
    <w:rsid w:val="002B07A5"/>
    <w:rsid w:val="002F2814"/>
    <w:rsid w:val="0031300A"/>
    <w:rsid w:val="00332307"/>
    <w:rsid w:val="003639A0"/>
    <w:rsid w:val="0038410A"/>
    <w:rsid w:val="003B1D8A"/>
    <w:rsid w:val="003D083B"/>
    <w:rsid w:val="00406662"/>
    <w:rsid w:val="00435D13"/>
    <w:rsid w:val="00441035"/>
    <w:rsid w:val="004B362E"/>
    <w:rsid w:val="004D54B0"/>
    <w:rsid w:val="00554A65"/>
    <w:rsid w:val="00570A79"/>
    <w:rsid w:val="005964E8"/>
    <w:rsid w:val="0060135F"/>
    <w:rsid w:val="006718A3"/>
    <w:rsid w:val="00683446"/>
    <w:rsid w:val="006B015F"/>
    <w:rsid w:val="00715C48"/>
    <w:rsid w:val="00732B3D"/>
    <w:rsid w:val="007871D9"/>
    <w:rsid w:val="007F1521"/>
    <w:rsid w:val="008039CF"/>
    <w:rsid w:val="0080628A"/>
    <w:rsid w:val="008216D2"/>
    <w:rsid w:val="00834210"/>
    <w:rsid w:val="00857609"/>
    <w:rsid w:val="008602AE"/>
    <w:rsid w:val="00865369"/>
    <w:rsid w:val="00876888"/>
    <w:rsid w:val="00890BC8"/>
    <w:rsid w:val="008C2BFC"/>
    <w:rsid w:val="008E1BB1"/>
    <w:rsid w:val="0095634D"/>
    <w:rsid w:val="00992291"/>
    <w:rsid w:val="00996B51"/>
    <w:rsid w:val="009C39CE"/>
    <w:rsid w:val="00A01F71"/>
    <w:rsid w:val="00A15540"/>
    <w:rsid w:val="00A6657C"/>
    <w:rsid w:val="00AA6C31"/>
    <w:rsid w:val="00AC27AD"/>
    <w:rsid w:val="00AD0564"/>
    <w:rsid w:val="00AE6EC7"/>
    <w:rsid w:val="00B01421"/>
    <w:rsid w:val="00B06E45"/>
    <w:rsid w:val="00B768FD"/>
    <w:rsid w:val="00BD0D46"/>
    <w:rsid w:val="00BE5A9A"/>
    <w:rsid w:val="00C005F3"/>
    <w:rsid w:val="00C0063D"/>
    <w:rsid w:val="00C1372C"/>
    <w:rsid w:val="00C32658"/>
    <w:rsid w:val="00C6645B"/>
    <w:rsid w:val="00C7023D"/>
    <w:rsid w:val="00CF1C7A"/>
    <w:rsid w:val="00CF6E0B"/>
    <w:rsid w:val="00D05B76"/>
    <w:rsid w:val="00D23000"/>
    <w:rsid w:val="00D36B18"/>
    <w:rsid w:val="00D46B45"/>
    <w:rsid w:val="00DC0491"/>
    <w:rsid w:val="00DD6234"/>
    <w:rsid w:val="00E4272E"/>
    <w:rsid w:val="00E726FF"/>
    <w:rsid w:val="00EE2E45"/>
    <w:rsid w:val="00EF27DD"/>
    <w:rsid w:val="00F03579"/>
    <w:rsid w:val="00F12703"/>
    <w:rsid w:val="00F35706"/>
    <w:rsid w:val="00F961B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B7D3871"/>
  <w15:chartTrackingRefBased/>
  <w15:docId w15:val="{A8CD98A8-D2D7-48A6-8B89-566C2D24EA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ru-RU"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D0D46"/>
    <w:pPr>
      <w:jc w:val="both"/>
    </w:pPr>
    <w:rPr>
      <w:rFonts w:ascii="Times New Roman" w:hAnsi="Times New Roman"/>
      <w:sz w:val="28"/>
    </w:rPr>
  </w:style>
  <w:style w:type="paragraph" w:styleId="1">
    <w:name w:val="heading 1"/>
    <w:basedOn w:val="a"/>
    <w:next w:val="a"/>
    <w:link w:val="10"/>
    <w:uiPriority w:val="9"/>
    <w:qFormat/>
    <w:rsid w:val="00C1372C"/>
    <w:pPr>
      <w:keepNext/>
      <w:keepLines/>
      <w:spacing w:before="240" w:after="0"/>
      <w:outlineLvl w:val="0"/>
    </w:pPr>
    <w:rPr>
      <w:rFonts w:eastAsiaTheme="majorEastAsia" w:cstheme="majorBidi"/>
      <w:b/>
      <w:sz w:val="32"/>
      <w:szCs w:val="32"/>
    </w:rPr>
  </w:style>
  <w:style w:type="paragraph" w:styleId="2">
    <w:name w:val="heading 2"/>
    <w:basedOn w:val="a"/>
    <w:next w:val="a"/>
    <w:link w:val="20"/>
    <w:uiPriority w:val="9"/>
    <w:unhideWhenUsed/>
    <w:qFormat/>
    <w:rsid w:val="00C6645B"/>
    <w:pPr>
      <w:keepNext/>
      <w:keepLines/>
      <w:spacing w:before="40" w:after="0"/>
      <w:outlineLvl w:val="1"/>
    </w:pPr>
    <w:rPr>
      <w:rFonts w:eastAsiaTheme="majorEastAsia" w:cstheme="majorBidi"/>
      <w:b/>
      <w:color w:val="000000" w:themeColor="text1"/>
      <w:szCs w:val="26"/>
    </w:rPr>
  </w:style>
  <w:style w:type="paragraph" w:styleId="3">
    <w:name w:val="heading 3"/>
    <w:basedOn w:val="a"/>
    <w:link w:val="30"/>
    <w:uiPriority w:val="9"/>
    <w:qFormat/>
    <w:rsid w:val="00AA6C31"/>
    <w:pPr>
      <w:spacing w:before="100" w:beforeAutospacing="1" w:after="100" w:afterAutospacing="1" w:line="240" w:lineRule="auto"/>
      <w:jc w:val="left"/>
      <w:outlineLvl w:val="2"/>
    </w:pPr>
    <w:rPr>
      <w:rFonts w:eastAsia="Times New Roman" w:cs="Times New Roman"/>
      <w:b/>
      <w:bCs/>
      <w:kern w:val="0"/>
      <w:sz w:val="27"/>
      <w:szCs w:val="27"/>
      <w:lang w:eastAsia="ru-RU"/>
      <w14:ligatures w14:val="none"/>
    </w:rPr>
  </w:style>
  <w:style w:type="paragraph" w:styleId="4">
    <w:name w:val="heading 4"/>
    <w:basedOn w:val="a"/>
    <w:next w:val="a"/>
    <w:link w:val="40"/>
    <w:uiPriority w:val="9"/>
    <w:semiHidden/>
    <w:unhideWhenUsed/>
    <w:qFormat/>
    <w:rsid w:val="003D083B"/>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C1372C"/>
    <w:rPr>
      <w:rFonts w:ascii="Times New Roman" w:eastAsiaTheme="majorEastAsia" w:hAnsi="Times New Roman" w:cstheme="majorBidi"/>
      <w:b/>
      <w:sz w:val="32"/>
      <w:szCs w:val="32"/>
    </w:rPr>
  </w:style>
  <w:style w:type="character" w:customStyle="1" w:styleId="20">
    <w:name w:val="Заголовок 2 Знак"/>
    <w:basedOn w:val="a0"/>
    <w:link w:val="2"/>
    <w:uiPriority w:val="9"/>
    <w:rsid w:val="00C6645B"/>
    <w:rPr>
      <w:rFonts w:ascii="Times New Roman" w:eastAsiaTheme="majorEastAsia" w:hAnsi="Times New Roman" w:cstheme="majorBidi"/>
      <w:b/>
      <w:color w:val="000000" w:themeColor="text1"/>
      <w:sz w:val="28"/>
      <w:szCs w:val="26"/>
    </w:rPr>
  </w:style>
  <w:style w:type="paragraph" w:styleId="a3">
    <w:name w:val="Normal (Web)"/>
    <w:basedOn w:val="a"/>
    <w:uiPriority w:val="99"/>
    <w:semiHidden/>
    <w:unhideWhenUsed/>
    <w:rsid w:val="006718A3"/>
    <w:pPr>
      <w:spacing w:before="100" w:beforeAutospacing="1" w:after="100" w:afterAutospacing="1" w:line="240" w:lineRule="auto"/>
      <w:jc w:val="left"/>
    </w:pPr>
    <w:rPr>
      <w:rFonts w:eastAsia="Times New Roman" w:cs="Times New Roman"/>
      <w:kern w:val="0"/>
      <w:sz w:val="24"/>
      <w:szCs w:val="24"/>
      <w:lang w:eastAsia="ru-RU"/>
      <w14:ligatures w14:val="none"/>
    </w:rPr>
  </w:style>
  <w:style w:type="character" w:customStyle="1" w:styleId="b">
    <w:name w:val="b"/>
    <w:basedOn w:val="a0"/>
    <w:rsid w:val="006718A3"/>
  </w:style>
  <w:style w:type="character" w:styleId="a4">
    <w:name w:val="Hyperlink"/>
    <w:basedOn w:val="a0"/>
    <w:uiPriority w:val="99"/>
    <w:unhideWhenUsed/>
    <w:rsid w:val="001F1D44"/>
    <w:rPr>
      <w:color w:val="0563C1" w:themeColor="hyperlink"/>
      <w:u w:val="single"/>
    </w:rPr>
  </w:style>
  <w:style w:type="character" w:styleId="a5">
    <w:name w:val="Unresolved Mention"/>
    <w:basedOn w:val="a0"/>
    <w:uiPriority w:val="99"/>
    <w:semiHidden/>
    <w:unhideWhenUsed/>
    <w:rsid w:val="001F1D44"/>
    <w:rPr>
      <w:color w:val="605E5C"/>
      <w:shd w:val="clear" w:color="auto" w:fill="E1DFDD"/>
    </w:rPr>
  </w:style>
  <w:style w:type="character" w:styleId="HTML">
    <w:name w:val="HTML Code"/>
    <w:basedOn w:val="a0"/>
    <w:uiPriority w:val="99"/>
    <w:semiHidden/>
    <w:unhideWhenUsed/>
    <w:rsid w:val="00890BC8"/>
    <w:rPr>
      <w:rFonts w:ascii="Courier New" w:eastAsia="Times New Roman" w:hAnsi="Courier New" w:cs="Courier New"/>
      <w:sz w:val="20"/>
      <w:szCs w:val="20"/>
    </w:rPr>
  </w:style>
  <w:style w:type="paragraph" w:styleId="HTML0">
    <w:name w:val="HTML Preformatted"/>
    <w:basedOn w:val="a"/>
    <w:link w:val="HTML1"/>
    <w:uiPriority w:val="99"/>
    <w:semiHidden/>
    <w:unhideWhenUsed/>
    <w:rsid w:val="00890B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kern w:val="0"/>
      <w:sz w:val="20"/>
      <w:szCs w:val="20"/>
      <w:lang w:eastAsia="ru-RU"/>
      <w14:ligatures w14:val="none"/>
    </w:rPr>
  </w:style>
  <w:style w:type="character" w:customStyle="1" w:styleId="HTML1">
    <w:name w:val="Стандартный HTML Знак"/>
    <w:basedOn w:val="a0"/>
    <w:link w:val="HTML0"/>
    <w:uiPriority w:val="99"/>
    <w:semiHidden/>
    <w:rsid w:val="00890BC8"/>
    <w:rPr>
      <w:rFonts w:ascii="Courier New" w:eastAsia="Times New Roman" w:hAnsi="Courier New" w:cs="Courier New"/>
      <w:kern w:val="0"/>
      <w:sz w:val="20"/>
      <w:szCs w:val="20"/>
      <w:lang w:eastAsia="ru-RU"/>
      <w14:ligatures w14:val="none"/>
    </w:rPr>
  </w:style>
  <w:style w:type="paragraph" w:styleId="a6">
    <w:name w:val="List Paragraph"/>
    <w:basedOn w:val="a"/>
    <w:uiPriority w:val="34"/>
    <w:qFormat/>
    <w:rsid w:val="00890BC8"/>
    <w:pPr>
      <w:ind w:left="720"/>
      <w:contextualSpacing/>
    </w:pPr>
  </w:style>
  <w:style w:type="paragraph" w:styleId="a7">
    <w:name w:val="header"/>
    <w:basedOn w:val="a"/>
    <w:link w:val="a8"/>
    <w:uiPriority w:val="99"/>
    <w:unhideWhenUsed/>
    <w:rsid w:val="00992291"/>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992291"/>
    <w:rPr>
      <w:rFonts w:ascii="Times New Roman" w:hAnsi="Times New Roman"/>
      <w:sz w:val="28"/>
    </w:rPr>
  </w:style>
  <w:style w:type="paragraph" w:styleId="a9">
    <w:name w:val="footer"/>
    <w:basedOn w:val="a"/>
    <w:link w:val="aa"/>
    <w:uiPriority w:val="99"/>
    <w:unhideWhenUsed/>
    <w:rsid w:val="00992291"/>
    <w:pPr>
      <w:tabs>
        <w:tab w:val="center" w:pos="4677"/>
        <w:tab w:val="right" w:pos="9355"/>
      </w:tabs>
      <w:spacing w:after="0" w:line="240" w:lineRule="auto"/>
    </w:pPr>
  </w:style>
  <w:style w:type="character" w:customStyle="1" w:styleId="aa">
    <w:name w:val="Нижний колонтитул Знак"/>
    <w:basedOn w:val="a0"/>
    <w:link w:val="a9"/>
    <w:uiPriority w:val="99"/>
    <w:rsid w:val="00992291"/>
    <w:rPr>
      <w:rFonts w:ascii="Times New Roman" w:hAnsi="Times New Roman"/>
      <w:sz w:val="28"/>
    </w:rPr>
  </w:style>
  <w:style w:type="character" w:customStyle="1" w:styleId="30">
    <w:name w:val="Заголовок 3 Знак"/>
    <w:basedOn w:val="a0"/>
    <w:link w:val="3"/>
    <w:uiPriority w:val="9"/>
    <w:rsid w:val="00AA6C31"/>
    <w:rPr>
      <w:rFonts w:ascii="Times New Roman" w:eastAsia="Times New Roman" w:hAnsi="Times New Roman" w:cs="Times New Roman"/>
      <w:b/>
      <w:bCs/>
      <w:kern w:val="0"/>
      <w:sz w:val="27"/>
      <w:szCs w:val="27"/>
      <w:lang w:eastAsia="ru-RU"/>
      <w14:ligatures w14:val="none"/>
    </w:rPr>
  </w:style>
  <w:style w:type="character" w:customStyle="1" w:styleId="40">
    <w:name w:val="Заголовок 4 Знак"/>
    <w:basedOn w:val="a0"/>
    <w:link w:val="4"/>
    <w:uiPriority w:val="9"/>
    <w:semiHidden/>
    <w:rsid w:val="003D083B"/>
    <w:rPr>
      <w:rFonts w:asciiTheme="majorHAnsi" w:eastAsiaTheme="majorEastAsia" w:hAnsiTheme="majorHAnsi" w:cstheme="majorBidi"/>
      <w:i/>
      <w:iCs/>
      <w:color w:val="2F5496" w:themeColor="accent1" w:themeShade="BF"/>
      <w:sz w:val="28"/>
    </w:rPr>
  </w:style>
  <w:style w:type="character" w:styleId="ab">
    <w:name w:val="Strong"/>
    <w:basedOn w:val="a0"/>
    <w:uiPriority w:val="22"/>
    <w:qFormat/>
    <w:rsid w:val="003D083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1361182">
      <w:bodyDiv w:val="1"/>
      <w:marLeft w:val="0"/>
      <w:marRight w:val="0"/>
      <w:marTop w:val="0"/>
      <w:marBottom w:val="0"/>
      <w:divBdr>
        <w:top w:val="none" w:sz="0" w:space="0" w:color="auto"/>
        <w:left w:val="none" w:sz="0" w:space="0" w:color="auto"/>
        <w:bottom w:val="none" w:sz="0" w:space="0" w:color="auto"/>
        <w:right w:val="none" w:sz="0" w:space="0" w:color="auto"/>
      </w:divBdr>
    </w:div>
    <w:div w:id="114371372">
      <w:bodyDiv w:val="1"/>
      <w:marLeft w:val="0"/>
      <w:marRight w:val="0"/>
      <w:marTop w:val="0"/>
      <w:marBottom w:val="0"/>
      <w:divBdr>
        <w:top w:val="none" w:sz="0" w:space="0" w:color="auto"/>
        <w:left w:val="none" w:sz="0" w:space="0" w:color="auto"/>
        <w:bottom w:val="none" w:sz="0" w:space="0" w:color="auto"/>
        <w:right w:val="none" w:sz="0" w:space="0" w:color="auto"/>
      </w:divBdr>
    </w:div>
    <w:div w:id="166985991">
      <w:bodyDiv w:val="1"/>
      <w:marLeft w:val="0"/>
      <w:marRight w:val="0"/>
      <w:marTop w:val="0"/>
      <w:marBottom w:val="0"/>
      <w:divBdr>
        <w:top w:val="none" w:sz="0" w:space="0" w:color="auto"/>
        <w:left w:val="none" w:sz="0" w:space="0" w:color="auto"/>
        <w:bottom w:val="none" w:sz="0" w:space="0" w:color="auto"/>
        <w:right w:val="none" w:sz="0" w:space="0" w:color="auto"/>
      </w:divBdr>
    </w:div>
    <w:div w:id="269630494">
      <w:bodyDiv w:val="1"/>
      <w:marLeft w:val="0"/>
      <w:marRight w:val="0"/>
      <w:marTop w:val="0"/>
      <w:marBottom w:val="0"/>
      <w:divBdr>
        <w:top w:val="none" w:sz="0" w:space="0" w:color="auto"/>
        <w:left w:val="none" w:sz="0" w:space="0" w:color="auto"/>
        <w:bottom w:val="none" w:sz="0" w:space="0" w:color="auto"/>
        <w:right w:val="none" w:sz="0" w:space="0" w:color="auto"/>
      </w:divBdr>
      <w:divsChild>
        <w:div w:id="1930893384">
          <w:marLeft w:val="0"/>
          <w:marRight w:val="0"/>
          <w:marTop w:val="0"/>
          <w:marBottom w:val="0"/>
          <w:divBdr>
            <w:top w:val="none" w:sz="0" w:space="0" w:color="auto"/>
            <w:left w:val="none" w:sz="0" w:space="0" w:color="auto"/>
            <w:bottom w:val="none" w:sz="0" w:space="0" w:color="auto"/>
            <w:right w:val="none" w:sz="0" w:space="0" w:color="auto"/>
          </w:divBdr>
          <w:divsChild>
            <w:div w:id="143666422">
              <w:marLeft w:val="0"/>
              <w:marRight w:val="0"/>
              <w:marTop w:val="240"/>
              <w:marBottom w:val="240"/>
              <w:divBdr>
                <w:top w:val="single" w:sz="6" w:space="0" w:color="C0C0C0"/>
                <w:left w:val="single" w:sz="6" w:space="0" w:color="C0C0C0"/>
                <w:bottom w:val="single" w:sz="6" w:space="0" w:color="C0C0C0"/>
                <w:right w:val="single" w:sz="6" w:space="0" w:color="C0C0C0"/>
              </w:divBdr>
              <w:divsChild>
                <w:div w:id="1594388121">
                  <w:marLeft w:val="0"/>
                  <w:marRight w:val="0"/>
                  <w:marTop w:val="0"/>
                  <w:marBottom w:val="0"/>
                  <w:divBdr>
                    <w:top w:val="none" w:sz="0" w:space="0" w:color="auto"/>
                    <w:left w:val="none" w:sz="0" w:space="12" w:color="auto"/>
                    <w:bottom w:val="none" w:sz="0" w:space="0" w:color="auto"/>
                    <w:right w:val="single" w:sz="18" w:space="6" w:color="6CE26C"/>
                  </w:divBdr>
                </w:div>
                <w:div w:id="479275409">
                  <w:marLeft w:val="0"/>
                  <w:marRight w:val="0"/>
                  <w:marTop w:val="0"/>
                  <w:marBottom w:val="0"/>
                  <w:divBdr>
                    <w:top w:val="none" w:sz="0" w:space="0" w:color="auto"/>
                    <w:left w:val="none" w:sz="0" w:space="12" w:color="auto"/>
                    <w:bottom w:val="none" w:sz="0" w:space="0" w:color="auto"/>
                    <w:right w:val="single" w:sz="18" w:space="6" w:color="6CE26C"/>
                  </w:divBdr>
                </w:div>
                <w:div w:id="1158110700">
                  <w:marLeft w:val="0"/>
                  <w:marRight w:val="0"/>
                  <w:marTop w:val="0"/>
                  <w:marBottom w:val="0"/>
                  <w:divBdr>
                    <w:top w:val="none" w:sz="0" w:space="0" w:color="auto"/>
                    <w:left w:val="none" w:sz="0" w:space="12" w:color="auto"/>
                    <w:bottom w:val="none" w:sz="0" w:space="0" w:color="auto"/>
                    <w:right w:val="single" w:sz="18" w:space="6" w:color="6CE26C"/>
                  </w:divBdr>
                </w:div>
                <w:div w:id="1334531989">
                  <w:marLeft w:val="0"/>
                  <w:marRight w:val="0"/>
                  <w:marTop w:val="0"/>
                  <w:marBottom w:val="0"/>
                  <w:divBdr>
                    <w:top w:val="none" w:sz="0" w:space="0" w:color="auto"/>
                    <w:left w:val="none" w:sz="0" w:space="12" w:color="auto"/>
                    <w:bottom w:val="none" w:sz="0" w:space="0" w:color="auto"/>
                    <w:right w:val="single" w:sz="18" w:space="6" w:color="6CE26C"/>
                  </w:divBdr>
                </w:div>
              </w:divsChild>
            </w:div>
          </w:divsChild>
        </w:div>
        <w:div w:id="1795556289">
          <w:marLeft w:val="0"/>
          <w:marRight w:val="0"/>
          <w:marTop w:val="0"/>
          <w:marBottom w:val="0"/>
          <w:divBdr>
            <w:top w:val="none" w:sz="0" w:space="0" w:color="auto"/>
            <w:left w:val="none" w:sz="0" w:space="0" w:color="auto"/>
            <w:bottom w:val="none" w:sz="0" w:space="0" w:color="auto"/>
            <w:right w:val="none" w:sz="0" w:space="0" w:color="auto"/>
          </w:divBdr>
          <w:divsChild>
            <w:div w:id="177038452">
              <w:marLeft w:val="0"/>
              <w:marRight w:val="0"/>
              <w:marTop w:val="240"/>
              <w:marBottom w:val="240"/>
              <w:divBdr>
                <w:top w:val="single" w:sz="6" w:space="0" w:color="C0C0C0"/>
                <w:left w:val="single" w:sz="6" w:space="0" w:color="C0C0C0"/>
                <w:bottom w:val="single" w:sz="6" w:space="0" w:color="C0C0C0"/>
                <w:right w:val="single" w:sz="6" w:space="0" w:color="C0C0C0"/>
              </w:divBdr>
              <w:divsChild>
                <w:div w:id="263222712">
                  <w:marLeft w:val="0"/>
                  <w:marRight w:val="0"/>
                  <w:marTop w:val="0"/>
                  <w:marBottom w:val="0"/>
                  <w:divBdr>
                    <w:top w:val="none" w:sz="0" w:space="0" w:color="auto"/>
                    <w:left w:val="none" w:sz="0" w:space="12" w:color="auto"/>
                    <w:bottom w:val="none" w:sz="0" w:space="0" w:color="auto"/>
                    <w:right w:val="single" w:sz="18" w:space="6" w:color="6CE26C"/>
                  </w:divBdr>
                </w:div>
                <w:div w:id="744837369">
                  <w:marLeft w:val="0"/>
                  <w:marRight w:val="0"/>
                  <w:marTop w:val="0"/>
                  <w:marBottom w:val="0"/>
                  <w:divBdr>
                    <w:top w:val="none" w:sz="0" w:space="0" w:color="auto"/>
                    <w:left w:val="none" w:sz="0" w:space="12" w:color="auto"/>
                    <w:bottom w:val="none" w:sz="0" w:space="0" w:color="auto"/>
                    <w:right w:val="single" w:sz="18" w:space="6" w:color="6CE26C"/>
                  </w:divBdr>
                </w:div>
                <w:div w:id="2043091413">
                  <w:marLeft w:val="0"/>
                  <w:marRight w:val="0"/>
                  <w:marTop w:val="0"/>
                  <w:marBottom w:val="0"/>
                  <w:divBdr>
                    <w:top w:val="none" w:sz="0" w:space="0" w:color="auto"/>
                    <w:left w:val="none" w:sz="0" w:space="12" w:color="auto"/>
                    <w:bottom w:val="none" w:sz="0" w:space="0" w:color="auto"/>
                    <w:right w:val="single" w:sz="18" w:space="6" w:color="6CE26C"/>
                  </w:divBdr>
                </w:div>
                <w:div w:id="207495534">
                  <w:marLeft w:val="0"/>
                  <w:marRight w:val="0"/>
                  <w:marTop w:val="0"/>
                  <w:marBottom w:val="0"/>
                  <w:divBdr>
                    <w:top w:val="none" w:sz="0" w:space="0" w:color="auto"/>
                    <w:left w:val="none" w:sz="0" w:space="12" w:color="auto"/>
                    <w:bottom w:val="none" w:sz="0" w:space="0" w:color="auto"/>
                    <w:right w:val="single" w:sz="18" w:space="6" w:color="6CE26C"/>
                  </w:divBdr>
                </w:div>
              </w:divsChild>
            </w:div>
          </w:divsChild>
        </w:div>
      </w:divsChild>
    </w:div>
    <w:div w:id="374013996">
      <w:bodyDiv w:val="1"/>
      <w:marLeft w:val="0"/>
      <w:marRight w:val="0"/>
      <w:marTop w:val="0"/>
      <w:marBottom w:val="0"/>
      <w:divBdr>
        <w:top w:val="none" w:sz="0" w:space="0" w:color="auto"/>
        <w:left w:val="none" w:sz="0" w:space="0" w:color="auto"/>
        <w:bottom w:val="none" w:sz="0" w:space="0" w:color="auto"/>
        <w:right w:val="none" w:sz="0" w:space="0" w:color="auto"/>
      </w:divBdr>
    </w:div>
    <w:div w:id="410977151">
      <w:bodyDiv w:val="1"/>
      <w:marLeft w:val="0"/>
      <w:marRight w:val="0"/>
      <w:marTop w:val="0"/>
      <w:marBottom w:val="0"/>
      <w:divBdr>
        <w:top w:val="none" w:sz="0" w:space="0" w:color="auto"/>
        <w:left w:val="none" w:sz="0" w:space="0" w:color="auto"/>
        <w:bottom w:val="none" w:sz="0" w:space="0" w:color="auto"/>
        <w:right w:val="none" w:sz="0" w:space="0" w:color="auto"/>
      </w:divBdr>
    </w:div>
    <w:div w:id="434138058">
      <w:bodyDiv w:val="1"/>
      <w:marLeft w:val="0"/>
      <w:marRight w:val="0"/>
      <w:marTop w:val="0"/>
      <w:marBottom w:val="0"/>
      <w:divBdr>
        <w:top w:val="none" w:sz="0" w:space="0" w:color="auto"/>
        <w:left w:val="none" w:sz="0" w:space="0" w:color="auto"/>
        <w:bottom w:val="none" w:sz="0" w:space="0" w:color="auto"/>
        <w:right w:val="none" w:sz="0" w:space="0" w:color="auto"/>
      </w:divBdr>
    </w:div>
    <w:div w:id="466897817">
      <w:bodyDiv w:val="1"/>
      <w:marLeft w:val="0"/>
      <w:marRight w:val="0"/>
      <w:marTop w:val="0"/>
      <w:marBottom w:val="0"/>
      <w:divBdr>
        <w:top w:val="none" w:sz="0" w:space="0" w:color="auto"/>
        <w:left w:val="none" w:sz="0" w:space="0" w:color="auto"/>
        <w:bottom w:val="none" w:sz="0" w:space="0" w:color="auto"/>
        <w:right w:val="none" w:sz="0" w:space="0" w:color="auto"/>
      </w:divBdr>
      <w:divsChild>
        <w:div w:id="1940747167">
          <w:marLeft w:val="0"/>
          <w:marRight w:val="0"/>
          <w:marTop w:val="0"/>
          <w:marBottom w:val="0"/>
          <w:divBdr>
            <w:top w:val="none" w:sz="0" w:space="0" w:color="auto"/>
            <w:left w:val="none" w:sz="0" w:space="0" w:color="auto"/>
            <w:bottom w:val="none" w:sz="0" w:space="0" w:color="auto"/>
            <w:right w:val="none" w:sz="0" w:space="0" w:color="auto"/>
          </w:divBdr>
          <w:divsChild>
            <w:div w:id="1207066357">
              <w:marLeft w:val="0"/>
              <w:marRight w:val="0"/>
              <w:marTop w:val="240"/>
              <w:marBottom w:val="240"/>
              <w:divBdr>
                <w:top w:val="single" w:sz="6" w:space="0" w:color="C0C0C0"/>
                <w:left w:val="single" w:sz="6" w:space="0" w:color="C0C0C0"/>
                <w:bottom w:val="single" w:sz="6" w:space="0" w:color="C0C0C0"/>
                <w:right w:val="single" w:sz="6" w:space="0" w:color="C0C0C0"/>
              </w:divBdr>
              <w:divsChild>
                <w:div w:id="1156919249">
                  <w:marLeft w:val="0"/>
                  <w:marRight w:val="0"/>
                  <w:marTop w:val="0"/>
                  <w:marBottom w:val="0"/>
                  <w:divBdr>
                    <w:top w:val="none" w:sz="0" w:space="0" w:color="auto"/>
                    <w:left w:val="none" w:sz="0" w:space="12" w:color="auto"/>
                    <w:bottom w:val="none" w:sz="0" w:space="0" w:color="auto"/>
                    <w:right w:val="single" w:sz="18" w:space="6" w:color="6CE26C"/>
                  </w:divBdr>
                </w:div>
                <w:div w:id="4750473">
                  <w:marLeft w:val="0"/>
                  <w:marRight w:val="0"/>
                  <w:marTop w:val="0"/>
                  <w:marBottom w:val="0"/>
                  <w:divBdr>
                    <w:top w:val="none" w:sz="0" w:space="0" w:color="auto"/>
                    <w:left w:val="none" w:sz="0" w:space="12" w:color="auto"/>
                    <w:bottom w:val="none" w:sz="0" w:space="0" w:color="auto"/>
                    <w:right w:val="single" w:sz="18" w:space="6" w:color="6CE26C"/>
                  </w:divBdr>
                </w:div>
                <w:div w:id="1226722169">
                  <w:marLeft w:val="0"/>
                  <w:marRight w:val="0"/>
                  <w:marTop w:val="0"/>
                  <w:marBottom w:val="0"/>
                  <w:divBdr>
                    <w:top w:val="none" w:sz="0" w:space="0" w:color="auto"/>
                    <w:left w:val="none" w:sz="0" w:space="12" w:color="auto"/>
                    <w:bottom w:val="none" w:sz="0" w:space="0" w:color="auto"/>
                    <w:right w:val="single" w:sz="18" w:space="6" w:color="6CE26C"/>
                  </w:divBdr>
                </w:div>
                <w:div w:id="1929727214">
                  <w:marLeft w:val="0"/>
                  <w:marRight w:val="0"/>
                  <w:marTop w:val="0"/>
                  <w:marBottom w:val="0"/>
                  <w:divBdr>
                    <w:top w:val="none" w:sz="0" w:space="0" w:color="auto"/>
                    <w:left w:val="none" w:sz="0" w:space="12" w:color="auto"/>
                    <w:bottom w:val="none" w:sz="0" w:space="0" w:color="auto"/>
                    <w:right w:val="single" w:sz="18" w:space="6" w:color="6CE26C"/>
                  </w:divBdr>
                </w:div>
              </w:divsChild>
            </w:div>
          </w:divsChild>
        </w:div>
        <w:div w:id="2029678761">
          <w:marLeft w:val="0"/>
          <w:marRight w:val="0"/>
          <w:marTop w:val="0"/>
          <w:marBottom w:val="0"/>
          <w:divBdr>
            <w:top w:val="none" w:sz="0" w:space="0" w:color="auto"/>
            <w:left w:val="none" w:sz="0" w:space="0" w:color="auto"/>
            <w:bottom w:val="none" w:sz="0" w:space="0" w:color="auto"/>
            <w:right w:val="none" w:sz="0" w:space="0" w:color="auto"/>
          </w:divBdr>
          <w:divsChild>
            <w:div w:id="1386830901">
              <w:marLeft w:val="0"/>
              <w:marRight w:val="0"/>
              <w:marTop w:val="240"/>
              <w:marBottom w:val="240"/>
              <w:divBdr>
                <w:top w:val="single" w:sz="6" w:space="0" w:color="C0C0C0"/>
                <w:left w:val="single" w:sz="6" w:space="0" w:color="C0C0C0"/>
                <w:bottom w:val="single" w:sz="6" w:space="0" w:color="C0C0C0"/>
                <w:right w:val="single" w:sz="6" w:space="0" w:color="C0C0C0"/>
              </w:divBdr>
              <w:divsChild>
                <w:div w:id="1177161624">
                  <w:marLeft w:val="0"/>
                  <w:marRight w:val="0"/>
                  <w:marTop w:val="0"/>
                  <w:marBottom w:val="0"/>
                  <w:divBdr>
                    <w:top w:val="none" w:sz="0" w:space="0" w:color="auto"/>
                    <w:left w:val="none" w:sz="0" w:space="12" w:color="auto"/>
                    <w:bottom w:val="none" w:sz="0" w:space="0" w:color="auto"/>
                    <w:right w:val="single" w:sz="18" w:space="6" w:color="6CE26C"/>
                  </w:divBdr>
                </w:div>
                <w:div w:id="902527873">
                  <w:marLeft w:val="0"/>
                  <w:marRight w:val="0"/>
                  <w:marTop w:val="0"/>
                  <w:marBottom w:val="0"/>
                  <w:divBdr>
                    <w:top w:val="none" w:sz="0" w:space="0" w:color="auto"/>
                    <w:left w:val="none" w:sz="0" w:space="12" w:color="auto"/>
                    <w:bottom w:val="none" w:sz="0" w:space="0" w:color="auto"/>
                    <w:right w:val="single" w:sz="18" w:space="6" w:color="6CE26C"/>
                  </w:divBdr>
                </w:div>
                <w:div w:id="989555416">
                  <w:marLeft w:val="0"/>
                  <w:marRight w:val="0"/>
                  <w:marTop w:val="0"/>
                  <w:marBottom w:val="0"/>
                  <w:divBdr>
                    <w:top w:val="none" w:sz="0" w:space="0" w:color="auto"/>
                    <w:left w:val="none" w:sz="0" w:space="12" w:color="auto"/>
                    <w:bottom w:val="none" w:sz="0" w:space="0" w:color="auto"/>
                    <w:right w:val="single" w:sz="18" w:space="6" w:color="6CE26C"/>
                  </w:divBdr>
                </w:div>
                <w:div w:id="2069061901">
                  <w:marLeft w:val="0"/>
                  <w:marRight w:val="0"/>
                  <w:marTop w:val="0"/>
                  <w:marBottom w:val="0"/>
                  <w:divBdr>
                    <w:top w:val="none" w:sz="0" w:space="0" w:color="auto"/>
                    <w:left w:val="none" w:sz="0" w:space="12" w:color="auto"/>
                    <w:bottom w:val="none" w:sz="0" w:space="0" w:color="auto"/>
                    <w:right w:val="single" w:sz="18" w:space="6" w:color="6CE26C"/>
                  </w:divBdr>
                </w:div>
              </w:divsChild>
            </w:div>
          </w:divsChild>
        </w:div>
      </w:divsChild>
    </w:div>
    <w:div w:id="546767330">
      <w:bodyDiv w:val="1"/>
      <w:marLeft w:val="0"/>
      <w:marRight w:val="0"/>
      <w:marTop w:val="0"/>
      <w:marBottom w:val="0"/>
      <w:divBdr>
        <w:top w:val="none" w:sz="0" w:space="0" w:color="auto"/>
        <w:left w:val="none" w:sz="0" w:space="0" w:color="auto"/>
        <w:bottom w:val="none" w:sz="0" w:space="0" w:color="auto"/>
        <w:right w:val="none" w:sz="0" w:space="0" w:color="auto"/>
      </w:divBdr>
    </w:div>
    <w:div w:id="563682696">
      <w:bodyDiv w:val="1"/>
      <w:marLeft w:val="0"/>
      <w:marRight w:val="0"/>
      <w:marTop w:val="0"/>
      <w:marBottom w:val="0"/>
      <w:divBdr>
        <w:top w:val="none" w:sz="0" w:space="0" w:color="auto"/>
        <w:left w:val="none" w:sz="0" w:space="0" w:color="auto"/>
        <w:bottom w:val="none" w:sz="0" w:space="0" w:color="auto"/>
        <w:right w:val="none" w:sz="0" w:space="0" w:color="auto"/>
      </w:divBdr>
    </w:div>
    <w:div w:id="590816204">
      <w:bodyDiv w:val="1"/>
      <w:marLeft w:val="0"/>
      <w:marRight w:val="0"/>
      <w:marTop w:val="0"/>
      <w:marBottom w:val="0"/>
      <w:divBdr>
        <w:top w:val="none" w:sz="0" w:space="0" w:color="auto"/>
        <w:left w:val="none" w:sz="0" w:space="0" w:color="auto"/>
        <w:bottom w:val="none" w:sz="0" w:space="0" w:color="auto"/>
        <w:right w:val="none" w:sz="0" w:space="0" w:color="auto"/>
      </w:divBdr>
    </w:div>
    <w:div w:id="635985564">
      <w:bodyDiv w:val="1"/>
      <w:marLeft w:val="0"/>
      <w:marRight w:val="0"/>
      <w:marTop w:val="0"/>
      <w:marBottom w:val="0"/>
      <w:divBdr>
        <w:top w:val="none" w:sz="0" w:space="0" w:color="auto"/>
        <w:left w:val="none" w:sz="0" w:space="0" w:color="auto"/>
        <w:bottom w:val="none" w:sz="0" w:space="0" w:color="auto"/>
        <w:right w:val="none" w:sz="0" w:space="0" w:color="auto"/>
      </w:divBdr>
    </w:div>
    <w:div w:id="641426587">
      <w:bodyDiv w:val="1"/>
      <w:marLeft w:val="0"/>
      <w:marRight w:val="0"/>
      <w:marTop w:val="0"/>
      <w:marBottom w:val="0"/>
      <w:divBdr>
        <w:top w:val="none" w:sz="0" w:space="0" w:color="auto"/>
        <w:left w:val="none" w:sz="0" w:space="0" w:color="auto"/>
        <w:bottom w:val="none" w:sz="0" w:space="0" w:color="auto"/>
        <w:right w:val="none" w:sz="0" w:space="0" w:color="auto"/>
      </w:divBdr>
    </w:div>
    <w:div w:id="671834591">
      <w:bodyDiv w:val="1"/>
      <w:marLeft w:val="0"/>
      <w:marRight w:val="0"/>
      <w:marTop w:val="0"/>
      <w:marBottom w:val="0"/>
      <w:divBdr>
        <w:top w:val="none" w:sz="0" w:space="0" w:color="auto"/>
        <w:left w:val="none" w:sz="0" w:space="0" w:color="auto"/>
        <w:bottom w:val="none" w:sz="0" w:space="0" w:color="auto"/>
        <w:right w:val="none" w:sz="0" w:space="0" w:color="auto"/>
      </w:divBdr>
    </w:div>
    <w:div w:id="673580397">
      <w:bodyDiv w:val="1"/>
      <w:marLeft w:val="0"/>
      <w:marRight w:val="0"/>
      <w:marTop w:val="0"/>
      <w:marBottom w:val="0"/>
      <w:divBdr>
        <w:top w:val="none" w:sz="0" w:space="0" w:color="auto"/>
        <w:left w:val="none" w:sz="0" w:space="0" w:color="auto"/>
        <w:bottom w:val="none" w:sz="0" w:space="0" w:color="auto"/>
        <w:right w:val="none" w:sz="0" w:space="0" w:color="auto"/>
      </w:divBdr>
    </w:div>
    <w:div w:id="676419030">
      <w:bodyDiv w:val="1"/>
      <w:marLeft w:val="0"/>
      <w:marRight w:val="0"/>
      <w:marTop w:val="0"/>
      <w:marBottom w:val="0"/>
      <w:divBdr>
        <w:top w:val="none" w:sz="0" w:space="0" w:color="auto"/>
        <w:left w:val="none" w:sz="0" w:space="0" w:color="auto"/>
        <w:bottom w:val="none" w:sz="0" w:space="0" w:color="auto"/>
        <w:right w:val="none" w:sz="0" w:space="0" w:color="auto"/>
      </w:divBdr>
    </w:div>
    <w:div w:id="700738900">
      <w:bodyDiv w:val="1"/>
      <w:marLeft w:val="0"/>
      <w:marRight w:val="0"/>
      <w:marTop w:val="0"/>
      <w:marBottom w:val="0"/>
      <w:divBdr>
        <w:top w:val="none" w:sz="0" w:space="0" w:color="auto"/>
        <w:left w:val="none" w:sz="0" w:space="0" w:color="auto"/>
        <w:bottom w:val="none" w:sz="0" w:space="0" w:color="auto"/>
        <w:right w:val="none" w:sz="0" w:space="0" w:color="auto"/>
      </w:divBdr>
    </w:div>
    <w:div w:id="716395052">
      <w:bodyDiv w:val="1"/>
      <w:marLeft w:val="0"/>
      <w:marRight w:val="0"/>
      <w:marTop w:val="0"/>
      <w:marBottom w:val="0"/>
      <w:divBdr>
        <w:top w:val="none" w:sz="0" w:space="0" w:color="auto"/>
        <w:left w:val="none" w:sz="0" w:space="0" w:color="auto"/>
        <w:bottom w:val="none" w:sz="0" w:space="0" w:color="auto"/>
        <w:right w:val="none" w:sz="0" w:space="0" w:color="auto"/>
      </w:divBdr>
    </w:div>
    <w:div w:id="726534589">
      <w:bodyDiv w:val="1"/>
      <w:marLeft w:val="0"/>
      <w:marRight w:val="0"/>
      <w:marTop w:val="0"/>
      <w:marBottom w:val="0"/>
      <w:divBdr>
        <w:top w:val="none" w:sz="0" w:space="0" w:color="auto"/>
        <w:left w:val="none" w:sz="0" w:space="0" w:color="auto"/>
        <w:bottom w:val="none" w:sz="0" w:space="0" w:color="auto"/>
        <w:right w:val="none" w:sz="0" w:space="0" w:color="auto"/>
      </w:divBdr>
    </w:div>
    <w:div w:id="765926399">
      <w:bodyDiv w:val="1"/>
      <w:marLeft w:val="0"/>
      <w:marRight w:val="0"/>
      <w:marTop w:val="0"/>
      <w:marBottom w:val="0"/>
      <w:divBdr>
        <w:top w:val="none" w:sz="0" w:space="0" w:color="auto"/>
        <w:left w:val="none" w:sz="0" w:space="0" w:color="auto"/>
        <w:bottom w:val="none" w:sz="0" w:space="0" w:color="auto"/>
        <w:right w:val="none" w:sz="0" w:space="0" w:color="auto"/>
      </w:divBdr>
    </w:div>
    <w:div w:id="791483265">
      <w:bodyDiv w:val="1"/>
      <w:marLeft w:val="0"/>
      <w:marRight w:val="0"/>
      <w:marTop w:val="0"/>
      <w:marBottom w:val="0"/>
      <w:divBdr>
        <w:top w:val="none" w:sz="0" w:space="0" w:color="auto"/>
        <w:left w:val="none" w:sz="0" w:space="0" w:color="auto"/>
        <w:bottom w:val="none" w:sz="0" w:space="0" w:color="auto"/>
        <w:right w:val="none" w:sz="0" w:space="0" w:color="auto"/>
      </w:divBdr>
    </w:div>
    <w:div w:id="807014753">
      <w:bodyDiv w:val="1"/>
      <w:marLeft w:val="0"/>
      <w:marRight w:val="0"/>
      <w:marTop w:val="0"/>
      <w:marBottom w:val="0"/>
      <w:divBdr>
        <w:top w:val="none" w:sz="0" w:space="0" w:color="auto"/>
        <w:left w:val="none" w:sz="0" w:space="0" w:color="auto"/>
        <w:bottom w:val="none" w:sz="0" w:space="0" w:color="auto"/>
        <w:right w:val="none" w:sz="0" w:space="0" w:color="auto"/>
      </w:divBdr>
    </w:div>
    <w:div w:id="807743438">
      <w:bodyDiv w:val="1"/>
      <w:marLeft w:val="0"/>
      <w:marRight w:val="0"/>
      <w:marTop w:val="0"/>
      <w:marBottom w:val="0"/>
      <w:divBdr>
        <w:top w:val="none" w:sz="0" w:space="0" w:color="auto"/>
        <w:left w:val="none" w:sz="0" w:space="0" w:color="auto"/>
        <w:bottom w:val="none" w:sz="0" w:space="0" w:color="auto"/>
        <w:right w:val="none" w:sz="0" w:space="0" w:color="auto"/>
      </w:divBdr>
    </w:div>
    <w:div w:id="882134872">
      <w:bodyDiv w:val="1"/>
      <w:marLeft w:val="0"/>
      <w:marRight w:val="0"/>
      <w:marTop w:val="0"/>
      <w:marBottom w:val="0"/>
      <w:divBdr>
        <w:top w:val="none" w:sz="0" w:space="0" w:color="auto"/>
        <w:left w:val="none" w:sz="0" w:space="0" w:color="auto"/>
        <w:bottom w:val="none" w:sz="0" w:space="0" w:color="auto"/>
        <w:right w:val="none" w:sz="0" w:space="0" w:color="auto"/>
      </w:divBdr>
    </w:div>
    <w:div w:id="936599801">
      <w:bodyDiv w:val="1"/>
      <w:marLeft w:val="0"/>
      <w:marRight w:val="0"/>
      <w:marTop w:val="0"/>
      <w:marBottom w:val="0"/>
      <w:divBdr>
        <w:top w:val="none" w:sz="0" w:space="0" w:color="auto"/>
        <w:left w:val="none" w:sz="0" w:space="0" w:color="auto"/>
        <w:bottom w:val="none" w:sz="0" w:space="0" w:color="auto"/>
        <w:right w:val="none" w:sz="0" w:space="0" w:color="auto"/>
      </w:divBdr>
    </w:div>
    <w:div w:id="959530797">
      <w:bodyDiv w:val="1"/>
      <w:marLeft w:val="0"/>
      <w:marRight w:val="0"/>
      <w:marTop w:val="0"/>
      <w:marBottom w:val="0"/>
      <w:divBdr>
        <w:top w:val="none" w:sz="0" w:space="0" w:color="auto"/>
        <w:left w:val="none" w:sz="0" w:space="0" w:color="auto"/>
        <w:bottom w:val="none" w:sz="0" w:space="0" w:color="auto"/>
        <w:right w:val="none" w:sz="0" w:space="0" w:color="auto"/>
      </w:divBdr>
    </w:div>
    <w:div w:id="961106784">
      <w:bodyDiv w:val="1"/>
      <w:marLeft w:val="0"/>
      <w:marRight w:val="0"/>
      <w:marTop w:val="0"/>
      <w:marBottom w:val="0"/>
      <w:divBdr>
        <w:top w:val="none" w:sz="0" w:space="0" w:color="auto"/>
        <w:left w:val="none" w:sz="0" w:space="0" w:color="auto"/>
        <w:bottom w:val="none" w:sz="0" w:space="0" w:color="auto"/>
        <w:right w:val="none" w:sz="0" w:space="0" w:color="auto"/>
      </w:divBdr>
    </w:div>
    <w:div w:id="970790612">
      <w:bodyDiv w:val="1"/>
      <w:marLeft w:val="0"/>
      <w:marRight w:val="0"/>
      <w:marTop w:val="0"/>
      <w:marBottom w:val="0"/>
      <w:divBdr>
        <w:top w:val="none" w:sz="0" w:space="0" w:color="auto"/>
        <w:left w:val="none" w:sz="0" w:space="0" w:color="auto"/>
        <w:bottom w:val="none" w:sz="0" w:space="0" w:color="auto"/>
        <w:right w:val="none" w:sz="0" w:space="0" w:color="auto"/>
      </w:divBdr>
    </w:div>
    <w:div w:id="978732360">
      <w:bodyDiv w:val="1"/>
      <w:marLeft w:val="0"/>
      <w:marRight w:val="0"/>
      <w:marTop w:val="0"/>
      <w:marBottom w:val="0"/>
      <w:divBdr>
        <w:top w:val="none" w:sz="0" w:space="0" w:color="auto"/>
        <w:left w:val="none" w:sz="0" w:space="0" w:color="auto"/>
        <w:bottom w:val="none" w:sz="0" w:space="0" w:color="auto"/>
        <w:right w:val="none" w:sz="0" w:space="0" w:color="auto"/>
      </w:divBdr>
    </w:div>
    <w:div w:id="991636194">
      <w:bodyDiv w:val="1"/>
      <w:marLeft w:val="0"/>
      <w:marRight w:val="0"/>
      <w:marTop w:val="0"/>
      <w:marBottom w:val="0"/>
      <w:divBdr>
        <w:top w:val="none" w:sz="0" w:space="0" w:color="auto"/>
        <w:left w:val="none" w:sz="0" w:space="0" w:color="auto"/>
        <w:bottom w:val="none" w:sz="0" w:space="0" w:color="auto"/>
        <w:right w:val="none" w:sz="0" w:space="0" w:color="auto"/>
      </w:divBdr>
    </w:div>
    <w:div w:id="1032611463">
      <w:bodyDiv w:val="1"/>
      <w:marLeft w:val="0"/>
      <w:marRight w:val="0"/>
      <w:marTop w:val="0"/>
      <w:marBottom w:val="0"/>
      <w:divBdr>
        <w:top w:val="none" w:sz="0" w:space="0" w:color="auto"/>
        <w:left w:val="none" w:sz="0" w:space="0" w:color="auto"/>
        <w:bottom w:val="none" w:sz="0" w:space="0" w:color="auto"/>
        <w:right w:val="none" w:sz="0" w:space="0" w:color="auto"/>
      </w:divBdr>
    </w:div>
    <w:div w:id="1053307990">
      <w:bodyDiv w:val="1"/>
      <w:marLeft w:val="0"/>
      <w:marRight w:val="0"/>
      <w:marTop w:val="0"/>
      <w:marBottom w:val="0"/>
      <w:divBdr>
        <w:top w:val="none" w:sz="0" w:space="0" w:color="auto"/>
        <w:left w:val="none" w:sz="0" w:space="0" w:color="auto"/>
        <w:bottom w:val="none" w:sz="0" w:space="0" w:color="auto"/>
        <w:right w:val="none" w:sz="0" w:space="0" w:color="auto"/>
      </w:divBdr>
    </w:div>
    <w:div w:id="1054696369">
      <w:bodyDiv w:val="1"/>
      <w:marLeft w:val="0"/>
      <w:marRight w:val="0"/>
      <w:marTop w:val="0"/>
      <w:marBottom w:val="0"/>
      <w:divBdr>
        <w:top w:val="none" w:sz="0" w:space="0" w:color="auto"/>
        <w:left w:val="none" w:sz="0" w:space="0" w:color="auto"/>
        <w:bottom w:val="none" w:sz="0" w:space="0" w:color="auto"/>
        <w:right w:val="none" w:sz="0" w:space="0" w:color="auto"/>
      </w:divBdr>
      <w:divsChild>
        <w:div w:id="655184254">
          <w:marLeft w:val="0"/>
          <w:marRight w:val="0"/>
          <w:marTop w:val="0"/>
          <w:marBottom w:val="0"/>
          <w:divBdr>
            <w:top w:val="none" w:sz="0" w:space="0" w:color="auto"/>
            <w:left w:val="none" w:sz="0" w:space="0" w:color="auto"/>
            <w:bottom w:val="none" w:sz="0" w:space="0" w:color="auto"/>
            <w:right w:val="none" w:sz="0" w:space="0" w:color="auto"/>
          </w:divBdr>
          <w:divsChild>
            <w:div w:id="1694915395">
              <w:marLeft w:val="0"/>
              <w:marRight w:val="0"/>
              <w:marTop w:val="0"/>
              <w:marBottom w:val="0"/>
              <w:divBdr>
                <w:top w:val="none" w:sz="0" w:space="0" w:color="auto"/>
                <w:left w:val="none" w:sz="0" w:space="0" w:color="auto"/>
                <w:bottom w:val="none" w:sz="0" w:space="0" w:color="auto"/>
                <w:right w:val="none" w:sz="0" w:space="0" w:color="auto"/>
              </w:divBdr>
            </w:div>
            <w:div w:id="356541174">
              <w:marLeft w:val="0"/>
              <w:marRight w:val="0"/>
              <w:marTop w:val="0"/>
              <w:marBottom w:val="0"/>
              <w:divBdr>
                <w:top w:val="none" w:sz="0" w:space="0" w:color="auto"/>
                <w:left w:val="none" w:sz="0" w:space="0" w:color="auto"/>
                <w:bottom w:val="none" w:sz="0" w:space="0" w:color="auto"/>
                <w:right w:val="none" w:sz="0" w:space="0" w:color="auto"/>
              </w:divBdr>
              <w:divsChild>
                <w:div w:id="1158888790">
                  <w:marLeft w:val="0"/>
                  <w:marRight w:val="0"/>
                  <w:marTop w:val="0"/>
                  <w:marBottom w:val="0"/>
                  <w:divBdr>
                    <w:top w:val="none" w:sz="0" w:space="0" w:color="auto"/>
                    <w:left w:val="none" w:sz="0" w:space="0" w:color="auto"/>
                    <w:bottom w:val="none" w:sz="0" w:space="0" w:color="auto"/>
                    <w:right w:val="none" w:sz="0" w:space="0" w:color="auto"/>
                  </w:divBdr>
                  <w:divsChild>
                    <w:div w:id="775827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8277484">
              <w:marLeft w:val="0"/>
              <w:marRight w:val="0"/>
              <w:marTop w:val="0"/>
              <w:marBottom w:val="0"/>
              <w:divBdr>
                <w:top w:val="none" w:sz="0" w:space="0" w:color="auto"/>
                <w:left w:val="none" w:sz="0" w:space="0" w:color="auto"/>
                <w:bottom w:val="none" w:sz="0" w:space="0" w:color="auto"/>
                <w:right w:val="none" w:sz="0" w:space="0" w:color="auto"/>
              </w:divBdr>
            </w:div>
          </w:divsChild>
        </w:div>
        <w:div w:id="1308900301">
          <w:marLeft w:val="0"/>
          <w:marRight w:val="0"/>
          <w:marTop w:val="0"/>
          <w:marBottom w:val="0"/>
          <w:divBdr>
            <w:top w:val="none" w:sz="0" w:space="0" w:color="auto"/>
            <w:left w:val="none" w:sz="0" w:space="0" w:color="auto"/>
            <w:bottom w:val="none" w:sz="0" w:space="0" w:color="auto"/>
            <w:right w:val="none" w:sz="0" w:space="0" w:color="auto"/>
          </w:divBdr>
          <w:divsChild>
            <w:div w:id="2138838978">
              <w:marLeft w:val="0"/>
              <w:marRight w:val="0"/>
              <w:marTop w:val="0"/>
              <w:marBottom w:val="0"/>
              <w:divBdr>
                <w:top w:val="none" w:sz="0" w:space="0" w:color="auto"/>
                <w:left w:val="none" w:sz="0" w:space="0" w:color="auto"/>
                <w:bottom w:val="none" w:sz="0" w:space="0" w:color="auto"/>
                <w:right w:val="none" w:sz="0" w:space="0" w:color="auto"/>
              </w:divBdr>
            </w:div>
            <w:div w:id="2145659817">
              <w:marLeft w:val="0"/>
              <w:marRight w:val="0"/>
              <w:marTop w:val="0"/>
              <w:marBottom w:val="0"/>
              <w:divBdr>
                <w:top w:val="none" w:sz="0" w:space="0" w:color="auto"/>
                <w:left w:val="none" w:sz="0" w:space="0" w:color="auto"/>
                <w:bottom w:val="none" w:sz="0" w:space="0" w:color="auto"/>
                <w:right w:val="none" w:sz="0" w:space="0" w:color="auto"/>
              </w:divBdr>
              <w:divsChild>
                <w:div w:id="1907639598">
                  <w:marLeft w:val="0"/>
                  <w:marRight w:val="0"/>
                  <w:marTop w:val="0"/>
                  <w:marBottom w:val="0"/>
                  <w:divBdr>
                    <w:top w:val="none" w:sz="0" w:space="0" w:color="auto"/>
                    <w:left w:val="none" w:sz="0" w:space="0" w:color="auto"/>
                    <w:bottom w:val="none" w:sz="0" w:space="0" w:color="auto"/>
                    <w:right w:val="none" w:sz="0" w:space="0" w:color="auto"/>
                  </w:divBdr>
                  <w:divsChild>
                    <w:div w:id="2132700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779606">
              <w:marLeft w:val="0"/>
              <w:marRight w:val="0"/>
              <w:marTop w:val="0"/>
              <w:marBottom w:val="0"/>
              <w:divBdr>
                <w:top w:val="none" w:sz="0" w:space="0" w:color="auto"/>
                <w:left w:val="none" w:sz="0" w:space="0" w:color="auto"/>
                <w:bottom w:val="none" w:sz="0" w:space="0" w:color="auto"/>
                <w:right w:val="none" w:sz="0" w:space="0" w:color="auto"/>
              </w:divBdr>
            </w:div>
          </w:divsChild>
        </w:div>
        <w:div w:id="1566335978">
          <w:marLeft w:val="0"/>
          <w:marRight w:val="0"/>
          <w:marTop w:val="0"/>
          <w:marBottom w:val="0"/>
          <w:divBdr>
            <w:top w:val="none" w:sz="0" w:space="0" w:color="auto"/>
            <w:left w:val="none" w:sz="0" w:space="0" w:color="auto"/>
            <w:bottom w:val="none" w:sz="0" w:space="0" w:color="auto"/>
            <w:right w:val="none" w:sz="0" w:space="0" w:color="auto"/>
          </w:divBdr>
          <w:divsChild>
            <w:div w:id="1130174239">
              <w:marLeft w:val="0"/>
              <w:marRight w:val="0"/>
              <w:marTop w:val="0"/>
              <w:marBottom w:val="0"/>
              <w:divBdr>
                <w:top w:val="none" w:sz="0" w:space="0" w:color="auto"/>
                <w:left w:val="none" w:sz="0" w:space="0" w:color="auto"/>
                <w:bottom w:val="none" w:sz="0" w:space="0" w:color="auto"/>
                <w:right w:val="none" w:sz="0" w:space="0" w:color="auto"/>
              </w:divBdr>
            </w:div>
            <w:div w:id="2089303251">
              <w:marLeft w:val="0"/>
              <w:marRight w:val="0"/>
              <w:marTop w:val="0"/>
              <w:marBottom w:val="0"/>
              <w:divBdr>
                <w:top w:val="none" w:sz="0" w:space="0" w:color="auto"/>
                <w:left w:val="none" w:sz="0" w:space="0" w:color="auto"/>
                <w:bottom w:val="none" w:sz="0" w:space="0" w:color="auto"/>
                <w:right w:val="none" w:sz="0" w:space="0" w:color="auto"/>
              </w:divBdr>
              <w:divsChild>
                <w:div w:id="1843547982">
                  <w:marLeft w:val="0"/>
                  <w:marRight w:val="0"/>
                  <w:marTop w:val="0"/>
                  <w:marBottom w:val="0"/>
                  <w:divBdr>
                    <w:top w:val="none" w:sz="0" w:space="0" w:color="auto"/>
                    <w:left w:val="none" w:sz="0" w:space="0" w:color="auto"/>
                    <w:bottom w:val="none" w:sz="0" w:space="0" w:color="auto"/>
                    <w:right w:val="none" w:sz="0" w:space="0" w:color="auto"/>
                  </w:divBdr>
                  <w:divsChild>
                    <w:div w:id="539632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011206">
              <w:marLeft w:val="0"/>
              <w:marRight w:val="0"/>
              <w:marTop w:val="0"/>
              <w:marBottom w:val="0"/>
              <w:divBdr>
                <w:top w:val="none" w:sz="0" w:space="0" w:color="auto"/>
                <w:left w:val="none" w:sz="0" w:space="0" w:color="auto"/>
                <w:bottom w:val="none" w:sz="0" w:space="0" w:color="auto"/>
                <w:right w:val="none" w:sz="0" w:space="0" w:color="auto"/>
              </w:divBdr>
            </w:div>
          </w:divsChild>
        </w:div>
        <w:div w:id="549658150">
          <w:marLeft w:val="0"/>
          <w:marRight w:val="0"/>
          <w:marTop w:val="0"/>
          <w:marBottom w:val="0"/>
          <w:divBdr>
            <w:top w:val="none" w:sz="0" w:space="0" w:color="auto"/>
            <w:left w:val="none" w:sz="0" w:space="0" w:color="auto"/>
            <w:bottom w:val="none" w:sz="0" w:space="0" w:color="auto"/>
            <w:right w:val="none" w:sz="0" w:space="0" w:color="auto"/>
          </w:divBdr>
          <w:divsChild>
            <w:div w:id="460923973">
              <w:marLeft w:val="0"/>
              <w:marRight w:val="0"/>
              <w:marTop w:val="0"/>
              <w:marBottom w:val="0"/>
              <w:divBdr>
                <w:top w:val="none" w:sz="0" w:space="0" w:color="auto"/>
                <w:left w:val="none" w:sz="0" w:space="0" w:color="auto"/>
                <w:bottom w:val="none" w:sz="0" w:space="0" w:color="auto"/>
                <w:right w:val="none" w:sz="0" w:space="0" w:color="auto"/>
              </w:divBdr>
            </w:div>
            <w:div w:id="433206897">
              <w:marLeft w:val="0"/>
              <w:marRight w:val="0"/>
              <w:marTop w:val="0"/>
              <w:marBottom w:val="0"/>
              <w:divBdr>
                <w:top w:val="none" w:sz="0" w:space="0" w:color="auto"/>
                <w:left w:val="none" w:sz="0" w:space="0" w:color="auto"/>
                <w:bottom w:val="none" w:sz="0" w:space="0" w:color="auto"/>
                <w:right w:val="none" w:sz="0" w:space="0" w:color="auto"/>
              </w:divBdr>
              <w:divsChild>
                <w:div w:id="1975014920">
                  <w:marLeft w:val="0"/>
                  <w:marRight w:val="0"/>
                  <w:marTop w:val="0"/>
                  <w:marBottom w:val="0"/>
                  <w:divBdr>
                    <w:top w:val="none" w:sz="0" w:space="0" w:color="auto"/>
                    <w:left w:val="none" w:sz="0" w:space="0" w:color="auto"/>
                    <w:bottom w:val="none" w:sz="0" w:space="0" w:color="auto"/>
                    <w:right w:val="none" w:sz="0" w:space="0" w:color="auto"/>
                  </w:divBdr>
                  <w:divsChild>
                    <w:div w:id="1866670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727599">
              <w:marLeft w:val="0"/>
              <w:marRight w:val="0"/>
              <w:marTop w:val="0"/>
              <w:marBottom w:val="0"/>
              <w:divBdr>
                <w:top w:val="none" w:sz="0" w:space="0" w:color="auto"/>
                <w:left w:val="none" w:sz="0" w:space="0" w:color="auto"/>
                <w:bottom w:val="none" w:sz="0" w:space="0" w:color="auto"/>
                <w:right w:val="none" w:sz="0" w:space="0" w:color="auto"/>
              </w:divBdr>
            </w:div>
          </w:divsChild>
        </w:div>
        <w:div w:id="1106341014">
          <w:marLeft w:val="0"/>
          <w:marRight w:val="0"/>
          <w:marTop w:val="0"/>
          <w:marBottom w:val="0"/>
          <w:divBdr>
            <w:top w:val="none" w:sz="0" w:space="0" w:color="auto"/>
            <w:left w:val="none" w:sz="0" w:space="0" w:color="auto"/>
            <w:bottom w:val="none" w:sz="0" w:space="0" w:color="auto"/>
            <w:right w:val="none" w:sz="0" w:space="0" w:color="auto"/>
          </w:divBdr>
          <w:divsChild>
            <w:div w:id="837158034">
              <w:marLeft w:val="0"/>
              <w:marRight w:val="0"/>
              <w:marTop w:val="0"/>
              <w:marBottom w:val="0"/>
              <w:divBdr>
                <w:top w:val="none" w:sz="0" w:space="0" w:color="auto"/>
                <w:left w:val="none" w:sz="0" w:space="0" w:color="auto"/>
                <w:bottom w:val="none" w:sz="0" w:space="0" w:color="auto"/>
                <w:right w:val="none" w:sz="0" w:space="0" w:color="auto"/>
              </w:divBdr>
            </w:div>
            <w:div w:id="1489974472">
              <w:marLeft w:val="0"/>
              <w:marRight w:val="0"/>
              <w:marTop w:val="0"/>
              <w:marBottom w:val="0"/>
              <w:divBdr>
                <w:top w:val="none" w:sz="0" w:space="0" w:color="auto"/>
                <w:left w:val="none" w:sz="0" w:space="0" w:color="auto"/>
                <w:bottom w:val="none" w:sz="0" w:space="0" w:color="auto"/>
                <w:right w:val="none" w:sz="0" w:space="0" w:color="auto"/>
              </w:divBdr>
              <w:divsChild>
                <w:div w:id="1265502711">
                  <w:marLeft w:val="0"/>
                  <w:marRight w:val="0"/>
                  <w:marTop w:val="0"/>
                  <w:marBottom w:val="0"/>
                  <w:divBdr>
                    <w:top w:val="none" w:sz="0" w:space="0" w:color="auto"/>
                    <w:left w:val="none" w:sz="0" w:space="0" w:color="auto"/>
                    <w:bottom w:val="none" w:sz="0" w:space="0" w:color="auto"/>
                    <w:right w:val="none" w:sz="0" w:space="0" w:color="auto"/>
                  </w:divBdr>
                  <w:divsChild>
                    <w:div w:id="1281183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840693">
              <w:marLeft w:val="0"/>
              <w:marRight w:val="0"/>
              <w:marTop w:val="0"/>
              <w:marBottom w:val="0"/>
              <w:divBdr>
                <w:top w:val="none" w:sz="0" w:space="0" w:color="auto"/>
                <w:left w:val="none" w:sz="0" w:space="0" w:color="auto"/>
                <w:bottom w:val="none" w:sz="0" w:space="0" w:color="auto"/>
                <w:right w:val="none" w:sz="0" w:space="0" w:color="auto"/>
              </w:divBdr>
            </w:div>
          </w:divsChild>
        </w:div>
        <w:div w:id="1954556254">
          <w:marLeft w:val="0"/>
          <w:marRight w:val="0"/>
          <w:marTop w:val="0"/>
          <w:marBottom w:val="0"/>
          <w:divBdr>
            <w:top w:val="none" w:sz="0" w:space="0" w:color="auto"/>
            <w:left w:val="none" w:sz="0" w:space="0" w:color="auto"/>
            <w:bottom w:val="none" w:sz="0" w:space="0" w:color="auto"/>
            <w:right w:val="none" w:sz="0" w:space="0" w:color="auto"/>
          </w:divBdr>
          <w:divsChild>
            <w:div w:id="1411928549">
              <w:marLeft w:val="0"/>
              <w:marRight w:val="0"/>
              <w:marTop w:val="0"/>
              <w:marBottom w:val="0"/>
              <w:divBdr>
                <w:top w:val="none" w:sz="0" w:space="0" w:color="auto"/>
                <w:left w:val="none" w:sz="0" w:space="0" w:color="auto"/>
                <w:bottom w:val="none" w:sz="0" w:space="0" w:color="auto"/>
                <w:right w:val="none" w:sz="0" w:space="0" w:color="auto"/>
              </w:divBdr>
            </w:div>
            <w:div w:id="1978870458">
              <w:marLeft w:val="0"/>
              <w:marRight w:val="0"/>
              <w:marTop w:val="0"/>
              <w:marBottom w:val="0"/>
              <w:divBdr>
                <w:top w:val="none" w:sz="0" w:space="0" w:color="auto"/>
                <w:left w:val="none" w:sz="0" w:space="0" w:color="auto"/>
                <w:bottom w:val="none" w:sz="0" w:space="0" w:color="auto"/>
                <w:right w:val="none" w:sz="0" w:space="0" w:color="auto"/>
              </w:divBdr>
              <w:divsChild>
                <w:div w:id="447772039">
                  <w:marLeft w:val="0"/>
                  <w:marRight w:val="0"/>
                  <w:marTop w:val="0"/>
                  <w:marBottom w:val="0"/>
                  <w:divBdr>
                    <w:top w:val="none" w:sz="0" w:space="0" w:color="auto"/>
                    <w:left w:val="none" w:sz="0" w:space="0" w:color="auto"/>
                    <w:bottom w:val="none" w:sz="0" w:space="0" w:color="auto"/>
                    <w:right w:val="none" w:sz="0" w:space="0" w:color="auto"/>
                  </w:divBdr>
                  <w:divsChild>
                    <w:div w:id="1702248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2526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5012744">
      <w:bodyDiv w:val="1"/>
      <w:marLeft w:val="0"/>
      <w:marRight w:val="0"/>
      <w:marTop w:val="0"/>
      <w:marBottom w:val="0"/>
      <w:divBdr>
        <w:top w:val="none" w:sz="0" w:space="0" w:color="auto"/>
        <w:left w:val="none" w:sz="0" w:space="0" w:color="auto"/>
        <w:bottom w:val="none" w:sz="0" w:space="0" w:color="auto"/>
        <w:right w:val="none" w:sz="0" w:space="0" w:color="auto"/>
      </w:divBdr>
    </w:div>
    <w:div w:id="1099448307">
      <w:bodyDiv w:val="1"/>
      <w:marLeft w:val="0"/>
      <w:marRight w:val="0"/>
      <w:marTop w:val="0"/>
      <w:marBottom w:val="0"/>
      <w:divBdr>
        <w:top w:val="none" w:sz="0" w:space="0" w:color="auto"/>
        <w:left w:val="none" w:sz="0" w:space="0" w:color="auto"/>
        <w:bottom w:val="none" w:sz="0" w:space="0" w:color="auto"/>
        <w:right w:val="none" w:sz="0" w:space="0" w:color="auto"/>
      </w:divBdr>
    </w:div>
    <w:div w:id="1129129882">
      <w:bodyDiv w:val="1"/>
      <w:marLeft w:val="0"/>
      <w:marRight w:val="0"/>
      <w:marTop w:val="0"/>
      <w:marBottom w:val="0"/>
      <w:divBdr>
        <w:top w:val="none" w:sz="0" w:space="0" w:color="auto"/>
        <w:left w:val="none" w:sz="0" w:space="0" w:color="auto"/>
        <w:bottom w:val="none" w:sz="0" w:space="0" w:color="auto"/>
        <w:right w:val="none" w:sz="0" w:space="0" w:color="auto"/>
      </w:divBdr>
    </w:div>
    <w:div w:id="1174996393">
      <w:bodyDiv w:val="1"/>
      <w:marLeft w:val="0"/>
      <w:marRight w:val="0"/>
      <w:marTop w:val="0"/>
      <w:marBottom w:val="0"/>
      <w:divBdr>
        <w:top w:val="none" w:sz="0" w:space="0" w:color="auto"/>
        <w:left w:val="none" w:sz="0" w:space="0" w:color="auto"/>
        <w:bottom w:val="none" w:sz="0" w:space="0" w:color="auto"/>
        <w:right w:val="none" w:sz="0" w:space="0" w:color="auto"/>
      </w:divBdr>
    </w:div>
    <w:div w:id="1190296417">
      <w:bodyDiv w:val="1"/>
      <w:marLeft w:val="0"/>
      <w:marRight w:val="0"/>
      <w:marTop w:val="0"/>
      <w:marBottom w:val="0"/>
      <w:divBdr>
        <w:top w:val="none" w:sz="0" w:space="0" w:color="auto"/>
        <w:left w:val="none" w:sz="0" w:space="0" w:color="auto"/>
        <w:bottom w:val="none" w:sz="0" w:space="0" w:color="auto"/>
        <w:right w:val="none" w:sz="0" w:space="0" w:color="auto"/>
      </w:divBdr>
    </w:div>
    <w:div w:id="1209873878">
      <w:bodyDiv w:val="1"/>
      <w:marLeft w:val="0"/>
      <w:marRight w:val="0"/>
      <w:marTop w:val="0"/>
      <w:marBottom w:val="0"/>
      <w:divBdr>
        <w:top w:val="none" w:sz="0" w:space="0" w:color="auto"/>
        <w:left w:val="none" w:sz="0" w:space="0" w:color="auto"/>
        <w:bottom w:val="none" w:sz="0" w:space="0" w:color="auto"/>
        <w:right w:val="none" w:sz="0" w:space="0" w:color="auto"/>
      </w:divBdr>
    </w:div>
    <w:div w:id="1286691464">
      <w:bodyDiv w:val="1"/>
      <w:marLeft w:val="0"/>
      <w:marRight w:val="0"/>
      <w:marTop w:val="0"/>
      <w:marBottom w:val="0"/>
      <w:divBdr>
        <w:top w:val="none" w:sz="0" w:space="0" w:color="auto"/>
        <w:left w:val="none" w:sz="0" w:space="0" w:color="auto"/>
        <w:bottom w:val="none" w:sz="0" w:space="0" w:color="auto"/>
        <w:right w:val="none" w:sz="0" w:space="0" w:color="auto"/>
      </w:divBdr>
    </w:div>
    <w:div w:id="1379277630">
      <w:bodyDiv w:val="1"/>
      <w:marLeft w:val="0"/>
      <w:marRight w:val="0"/>
      <w:marTop w:val="0"/>
      <w:marBottom w:val="0"/>
      <w:divBdr>
        <w:top w:val="none" w:sz="0" w:space="0" w:color="auto"/>
        <w:left w:val="none" w:sz="0" w:space="0" w:color="auto"/>
        <w:bottom w:val="none" w:sz="0" w:space="0" w:color="auto"/>
        <w:right w:val="none" w:sz="0" w:space="0" w:color="auto"/>
      </w:divBdr>
    </w:div>
    <w:div w:id="1436173268">
      <w:bodyDiv w:val="1"/>
      <w:marLeft w:val="0"/>
      <w:marRight w:val="0"/>
      <w:marTop w:val="0"/>
      <w:marBottom w:val="0"/>
      <w:divBdr>
        <w:top w:val="none" w:sz="0" w:space="0" w:color="auto"/>
        <w:left w:val="none" w:sz="0" w:space="0" w:color="auto"/>
        <w:bottom w:val="none" w:sz="0" w:space="0" w:color="auto"/>
        <w:right w:val="none" w:sz="0" w:space="0" w:color="auto"/>
      </w:divBdr>
    </w:div>
    <w:div w:id="1442258040">
      <w:bodyDiv w:val="1"/>
      <w:marLeft w:val="0"/>
      <w:marRight w:val="0"/>
      <w:marTop w:val="0"/>
      <w:marBottom w:val="0"/>
      <w:divBdr>
        <w:top w:val="none" w:sz="0" w:space="0" w:color="auto"/>
        <w:left w:val="none" w:sz="0" w:space="0" w:color="auto"/>
        <w:bottom w:val="none" w:sz="0" w:space="0" w:color="auto"/>
        <w:right w:val="none" w:sz="0" w:space="0" w:color="auto"/>
      </w:divBdr>
    </w:div>
    <w:div w:id="1449620878">
      <w:bodyDiv w:val="1"/>
      <w:marLeft w:val="0"/>
      <w:marRight w:val="0"/>
      <w:marTop w:val="0"/>
      <w:marBottom w:val="0"/>
      <w:divBdr>
        <w:top w:val="none" w:sz="0" w:space="0" w:color="auto"/>
        <w:left w:val="none" w:sz="0" w:space="0" w:color="auto"/>
        <w:bottom w:val="none" w:sz="0" w:space="0" w:color="auto"/>
        <w:right w:val="none" w:sz="0" w:space="0" w:color="auto"/>
      </w:divBdr>
    </w:div>
    <w:div w:id="1450276962">
      <w:bodyDiv w:val="1"/>
      <w:marLeft w:val="0"/>
      <w:marRight w:val="0"/>
      <w:marTop w:val="0"/>
      <w:marBottom w:val="0"/>
      <w:divBdr>
        <w:top w:val="none" w:sz="0" w:space="0" w:color="auto"/>
        <w:left w:val="none" w:sz="0" w:space="0" w:color="auto"/>
        <w:bottom w:val="none" w:sz="0" w:space="0" w:color="auto"/>
        <w:right w:val="none" w:sz="0" w:space="0" w:color="auto"/>
      </w:divBdr>
    </w:div>
    <w:div w:id="1458642690">
      <w:bodyDiv w:val="1"/>
      <w:marLeft w:val="0"/>
      <w:marRight w:val="0"/>
      <w:marTop w:val="0"/>
      <w:marBottom w:val="0"/>
      <w:divBdr>
        <w:top w:val="none" w:sz="0" w:space="0" w:color="auto"/>
        <w:left w:val="none" w:sz="0" w:space="0" w:color="auto"/>
        <w:bottom w:val="none" w:sz="0" w:space="0" w:color="auto"/>
        <w:right w:val="none" w:sz="0" w:space="0" w:color="auto"/>
      </w:divBdr>
    </w:div>
    <w:div w:id="1485511811">
      <w:bodyDiv w:val="1"/>
      <w:marLeft w:val="0"/>
      <w:marRight w:val="0"/>
      <w:marTop w:val="0"/>
      <w:marBottom w:val="0"/>
      <w:divBdr>
        <w:top w:val="none" w:sz="0" w:space="0" w:color="auto"/>
        <w:left w:val="none" w:sz="0" w:space="0" w:color="auto"/>
        <w:bottom w:val="none" w:sz="0" w:space="0" w:color="auto"/>
        <w:right w:val="none" w:sz="0" w:space="0" w:color="auto"/>
      </w:divBdr>
    </w:div>
    <w:div w:id="1500736483">
      <w:bodyDiv w:val="1"/>
      <w:marLeft w:val="0"/>
      <w:marRight w:val="0"/>
      <w:marTop w:val="0"/>
      <w:marBottom w:val="0"/>
      <w:divBdr>
        <w:top w:val="none" w:sz="0" w:space="0" w:color="auto"/>
        <w:left w:val="none" w:sz="0" w:space="0" w:color="auto"/>
        <w:bottom w:val="none" w:sz="0" w:space="0" w:color="auto"/>
        <w:right w:val="none" w:sz="0" w:space="0" w:color="auto"/>
      </w:divBdr>
    </w:div>
    <w:div w:id="1529366995">
      <w:bodyDiv w:val="1"/>
      <w:marLeft w:val="0"/>
      <w:marRight w:val="0"/>
      <w:marTop w:val="0"/>
      <w:marBottom w:val="0"/>
      <w:divBdr>
        <w:top w:val="none" w:sz="0" w:space="0" w:color="auto"/>
        <w:left w:val="none" w:sz="0" w:space="0" w:color="auto"/>
        <w:bottom w:val="none" w:sz="0" w:space="0" w:color="auto"/>
        <w:right w:val="none" w:sz="0" w:space="0" w:color="auto"/>
      </w:divBdr>
      <w:divsChild>
        <w:div w:id="1953628513">
          <w:marLeft w:val="0"/>
          <w:marRight w:val="0"/>
          <w:marTop w:val="0"/>
          <w:marBottom w:val="0"/>
          <w:divBdr>
            <w:top w:val="none" w:sz="0" w:space="0" w:color="auto"/>
            <w:left w:val="none" w:sz="0" w:space="0" w:color="auto"/>
            <w:bottom w:val="none" w:sz="0" w:space="0" w:color="auto"/>
            <w:right w:val="none" w:sz="0" w:space="0" w:color="auto"/>
          </w:divBdr>
          <w:divsChild>
            <w:div w:id="1826042770">
              <w:marLeft w:val="0"/>
              <w:marRight w:val="0"/>
              <w:marTop w:val="0"/>
              <w:marBottom w:val="0"/>
              <w:divBdr>
                <w:top w:val="none" w:sz="0" w:space="0" w:color="auto"/>
                <w:left w:val="none" w:sz="0" w:space="0" w:color="auto"/>
                <w:bottom w:val="none" w:sz="0" w:space="0" w:color="auto"/>
                <w:right w:val="none" w:sz="0" w:space="0" w:color="auto"/>
              </w:divBdr>
            </w:div>
            <w:div w:id="526137832">
              <w:marLeft w:val="0"/>
              <w:marRight w:val="0"/>
              <w:marTop w:val="0"/>
              <w:marBottom w:val="0"/>
              <w:divBdr>
                <w:top w:val="none" w:sz="0" w:space="0" w:color="auto"/>
                <w:left w:val="none" w:sz="0" w:space="0" w:color="auto"/>
                <w:bottom w:val="none" w:sz="0" w:space="0" w:color="auto"/>
                <w:right w:val="none" w:sz="0" w:space="0" w:color="auto"/>
              </w:divBdr>
              <w:divsChild>
                <w:div w:id="1801922750">
                  <w:marLeft w:val="0"/>
                  <w:marRight w:val="0"/>
                  <w:marTop w:val="0"/>
                  <w:marBottom w:val="0"/>
                  <w:divBdr>
                    <w:top w:val="none" w:sz="0" w:space="0" w:color="auto"/>
                    <w:left w:val="none" w:sz="0" w:space="0" w:color="auto"/>
                    <w:bottom w:val="none" w:sz="0" w:space="0" w:color="auto"/>
                    <w:right w:val="none" w:sz="0" w:space="0" w:color="auto"/>
                  </w:divBdr>
                  <w:divsChild>
                    <w:div w:id="13969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592092">
              <w:marLeft w:val="0"/>
              <w:marRight w:val="0"/>
              <w:marTop w:val="0"/>
              <w:marBottom w:val="0"/>
              <w:divBdr>
                <w:top w:val="none" w:sz="0" w:space="0" w:color="auto"/>
                <w:left w:val="none" w:sz="0" w:space="0" w:color="auto"/>
                <w:bottom w:val="none" w:sz="0" w:space="0" w:color="auto"/>
                <w:right w:val="none" w:sz="0" w:space="0" w:color="auto"/>
              </w:divBdr>
            </w:div>
          </w:divsChild>
        </w:div>
        <w:div w:id="1620641969">
          <w:marLeft w:val="0"/>
          <w:marRight w:val="0"/>
          <w:marTop w:val="0"/>
          <w:marBottom w:val="0"/>
          <w:divBdr>
            <w:top w:val="none" w:sz="0" w:space="0" w:color="auto"/>
            <w:left w:val="none" w:sz="0" w:space="0" w:color="auto"/>
            <w:bottom w:val="none" w:sz="0" w:space="0" w:color="auto"/>
            <w:right w:val="none" w:sz="0" w:space="0" w:color="auto"/>
          </w:divBdr>
          <w:divsChild>
            <w:div w:id="1541162388">
              <w:marLeft w:val="0"/>
              <w:marRight w:val="0"/>
              <w:marTop w:val="0"/>
              <w:marBottom w:val="0"/>
              <w:divBdr>
                <w:top w:val="none" w:sz="0" w:space="0" w:color="auto"/>
                <w:left w:val="none" w:sz="0" w:space="0" w:color="auto"/>
                <w:bottom w:val="none" w:sz="0" w:space="0" w:color="auto"/>
                <w:right w:val="none" w:sz="0" w:space="0" w:color="auto"/>
              </w:divBdr>
            </w:div>
            <w:div w:id="569197368">
              <w:marLeft w:val="0"/>
              <w:marRight w:val="0"/>
              <w:marTop w:val="0"/>
              <w:marBottom w:val="0"/>
              <w:divBdr>
                <w:top w:val="none" w:sz="0" w:space="0" w:color="auto"/>
                <w:left w:val="none" w:sz="0" w:space="0" w:color="auto"/>
                <w:bottom w:val="none" w:sz="0" w:space="0" w:color="auto"/>
                <w:right w:val="none" w:sz="0" w:space="0" w:color="auto"/>
              </w:divBdr>
              <w:divsChild>
                <w:div w:id="73089363">
                  <w:marLeft w:val="0"/>
                  <w:marRight w:val="0"/>
                  <w:marTop w:val="0"/>
                  <w:marBottom w:val="0"/>
                  <w:divBdr>
                    <w:top w:val="none" w:sz="0" w:space="0" w:color="auto"/>
                    <w:left w:val="none" w:sz="0" w:space="0" w:color="auto"/>
                    <w:bottom w:val="none" w:sz="0" w:space="0" w:color="auto"/>
                    <w:right w:val="none" w:sz="0" w:space="0" w:color="auto"/>
                  </w:divBdr>
                  <w:divsChild>
                    <w:div w:id="1827353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6699292">
              <w:marLeft w:val="0"/>
              <w:marRight w:val="0"/>
              <w:marTop w:val="0"/>
              <w:marBottom w:val="0"/>
              <w:divBdr>
                <w:top w:val="none" w:sz="0" w:space="0" w:color="auto"/>
                <w:left w:val="none" w:sz="0" w:space="0" w:color="auto"/>
                <w:bottom w:val="none" w:sz="0" w:space="0" w:color="auto"/>
                <w:right w:val="none" w:sz="0" w:space="0" w:color="auto"/>
              </w:divBdr>
            </w:div>
          </w:divsChild>
        </w:div>
        <w:div w:id="1842744011">
          <w:marLeft w:val="0"/>
          <w:marRight w:val="0"/>
          <w:marTop w:val="0"/>
          <w:marBottom w:val="0"/>
          <w:divBdr>
            <w:top w:val="none" w:sz="0" w:space="0" w:color="auto"/>
            <w:left w:val="none" w:sz="0" w:space="0" w:color="auto"/>
            <w:bottom w:val="none" w:sz="0" w:space="0" w:color="auto"/>
            <w:right w:val="none" w:sz="0" w:space="0" w:color="auto"/>
          </w:divBdr>
          <w:divsChild>
            <w:div w:id="68430433">
              <w:marLeft w:val="0"/>
              <w:marRight w:val="0"/>
              <w:marTop w:val="0"/>
              <w:marBottom w:val="0"/>
              <w:divBdr>
                <w:top w:val="none" w:sz="0" w:space="0" w:color="auto"/>
                <w:left w:val="none" w:sz="0" w:space="0" w:color="auto"/>
                <w:bottom w:val="none" w:sz="0" w:space="0" w:color="auto"/>
                <w:right w:val="none" w:sz="0" w:space="0" w:color="auto"/>
              </w:divBdr>
            </w:div>
            <w:div w:id="13267631">
              <w:marLeft w:val="0"/>
              <w:marRight w:val="0"/>
              <w:marTop w:val="0"/>
              <w:marBottom w:val="0"/>
              <w:divBdr>
                <w:top w:val="none" w:sz="0" w:space="0" w:color="auto"/>
                <w:left w:val="none" w:sz="0" w:space="0" w:color="auto"/>
                <w:bottom w:val="none" w:sz="0" w:space="0" w:color="auto"/>
                <w:right w:val="none" w:sz="0" w:space="0" w:color="auto"/>
              </w:divBdr>
              <w:divsChild>
                <w:div w:id="1136027712">
                  <w:marLeft w:val="0"/>
                  <w:marRight w:val="0"/>
                  <w:marTop w:val="0"/>
                  <w:marBottom w:val="0"/>
                  <w:divBdr>
                    <w:top w:val="none" w:sz="0" w:space="0" w:color="auto"/>
                    <w:left w:val="none" w:sz="0" w:space="0" w:color="auto"/>
                    <w:bottom w:val="none" w:sz="0" w:space="0" w:color="auto"/>
                    <w:right w:val="none" w:sz="0" w:space="0" w:color="auto"/>
                  </w:divBdr>
                  <w:divsChild>
                    <w:div w:id="1519124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6762403">
              <w:marLeft w:val="0"/>
              <w:marRight w:val="0"/>
              <w:marTop w:val="0"/>
              <w:marBottom w:val="0"/>
              <w:divBdr>
                <w:top w:val="none" w:sz="0" w:space="0" w:color="auto"/>
                <w:left w:val="none" w:sz="0" w:space="0" w:color="auto"/>
                <w:bottom w:val="none" w:sz="0" w:space="0" w:color="auto"/>
                <w:right w:val="none" w:sz="0" w:space="0" w:color="auto"/>
              </w:divBdr>
            </w:div>
          </w:divsChild>
        </w:div>
        <w:div w:id="1227958090">
          <w:marLeft w:val="0"/>
          <w:marRight w:val="0"/>
          <w:marTop w:val="0"/>
          <w:marBottom w:val="0"/>
          <w:divBdr>
            <w:top w:val="none" w:sz="0" w:space="0" w:color="auto"/>
            <w:left w:val="none" w:sz="0" w:space="0" w:color="auto"/>
            <w:bottom w:val="none" w:sz="0" w:space="0" w:color="auto"/>
            <w:right w:val="none" w:sz="0" w:space="0" w:color="auto"/>
          </w:divBdr>
          <w:divsChild>
            <w:div w:id="332536323">
              <w:marLeft w:val="0"/>
              <w:marRight w:val="0"/>
              <w:marTop w:val="0"/>
              <w:marBottom w:val="0"/>
              <w:divBdr>
                <w:top w:val="none" w:sz="0" w:space="0" w:color="auto"/>
                <w:left w:val="none" w:sz="0" w:space="0" w:color="auto"/>
                <w:bottom w:val="none" w:sz="0" w:space="0" w:color="auto"/>
                <w:right w:val="none" w:sz="0" w:space="0" w:color="auto"/>
              </w:divBdr>
            </w:div>
            <w:div w:id="346101560">
              <w:marLeft w:val="0"/>
              <w:marRight w:val="0"/>
              <w:marTop w:val="0"/>
              <w:marBottom w:val="0"/>
              <w:divBdr>
                <w:top w:val="none" w:sz="0" w:space="0" w:color="auto"/>
                <w:left w:val="none" w:sz="0" w:space="0" w:color="auto"/>
                <w:bottom w:val="none" w:sz="0" w:space="0" w:color="auto"/>
                <w:right w:val="none" w:sz="0" w:space="0" w:color="auto"/>
              </w:divBdr>
              <w:divsChild>
                <w:div w:id="1867212394">
                  <w:marLeft w:val="0"/>
                  <w:marRight w:val="0"/>
                  <w:marTop w:val="0"/>
                  <w:marBottom w:val="0"/>
                  <w:divBdr>
                    <w:top w:val="none" w:sz="0" w:space="0" w:color="auto"/>
                    <w:left w:val="none" w:sz="0" w:space="0" w:color="auto"/>
                    <w:bottom w:val="none" w:sz="0" w:space="0" w:color="auto"/>
                    <w:right w:val="none" w:sz="0" w:space="0" w:color="auto"/>
                  </w:divBdr>
                  <w:divsChild>
                    <w:div w:id="1849099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7317807">
              <w:marLeft w:val="0"/>
              <w:marRight w:val="0"/>
              <w:marTop w:val="0"/>
              <w:marBottom w:val="0"/>
              <w:divBdr>
                <w:top w:val="none" w:sz="0" w:space="0" w:color="auto"/>
                <w:left w:val="none" w:sz="0" w:space="0" w:color="auto"/>
                <w:bottom w:val="none" w:sz="0" w:space="0" w:color="auto"/>
                <w:right w:val="none" w:sz="0" w:space="0" w:color="auto"/>
              </w:divBdr>
            </w:div>
          </w:divsChild>
        </w:div>
        <w:div w:id="1690183675">
          <w:marLeft w:val="0"/>
          <w:marRight w:val="0"/>
          <w:marTop w:val="0"/>
          <w:marBottom w:val="0"/>
          <w:divBdr>
            <w:top w:val="none" w:sz="0" w:space="0" w:color="auto"/>
            <w:left w:val="none" w:sz="0" w:space="0" w:color="auto"/>
            <w:bottom w:val="none" w:sz="0" w:space="0" w:color="auto"/>
            <w:right w:val="none" w:sz="0" w:space="0" w:color="auto"/>
          </w:divBdr>
          <w:divsChild>
            <w:div w:id="1413505557">
              <w:marLeft w:val="0"/>
              <w:marRight w:val="0"/>
              <w:marTop w:val="0"/>
              <w:marBottom w:val="0"/>
              <w:divBdr>
                <w:top w:val="none" w:sz="0" w:space="0" w:color="auto"/>
                <w:left w:val="none" w:sz="0" w:space="0" w:color="auto"/>
                <w:bottom w:val="none" w:sz="0" w:space="0" w:color="auto"/>
                <w:right w:val="none" w:sz="0" w:space="0" w:color="auto"/>
              </w:divBdr>
            </w:div>
            <w:div w:id="530725253">
              <w:marLeft w:val="0"/>
              <w:marRight w:val="0"/>
              <w:marTop w:val="0"/>
              <w:marBottom w:val="0"/>
              <w:divBdr>
                <w:top w:val="none" w:sz="0" w:space="0" w:color="auto"/>
                <w:left w:val="none" w:sz="0" w:space="0" w:color="auto"/>
                <w:bottom w:val="none" w:sz="0" w:space="0" w:color="auto"/>
                <w:right w:val="none" w:sz="0" w:space="0" w:color="auto"/>
              </w:divBdr>
              <w:divsChild>
                <w:div w:id="445079302">
                  <w:marLeft w:val="0"/>
                  <w:marRight w:val="0"/>
                  <w:marTop w:val="0"/>
                  <w:marBottom w:val="0"/>
                  <w:divBdr>
                    <w:top w:val="none" w:sz="0" w:space="0" w:color="auto"/>
                    <w:left w:val="none" w:sz="0" w:space="0" w:color="auto"/>
                    <w:bottom w:val="none" w:sz="0" w:space="0" w:color="auto"/>
                    <w:right w:val="none" w:sz="0" w:space="0" w:color="auto"/>
                  </w:divBdr>
                  <w:divsChild>
                    <w:div w:id="1701934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7037920">
              <w:marLeft w:val="0"/>
              <w:marRight w:val="0"/>
              <w:marTop w:val="0"/>
              <w:marBottom w:val="0"/>
              <w:divBdr>
                <w:top w:val="none" w:sz="0" w:space="0" w:color="auto"/>
                <w:left w:val="none" w:sz="0" w:space="0" w:color="auto"/>
                <w:bottom w:val="none" w:sz="0" w:space="0" w:color="auto"/>
                <w:right w:val="none" w:sz="0" w:space="0" w:color="auto"/>
              </w:divBdr>
            </w:div>
          </w:divsChild>
        </w:div>
        <w:div w:id="360478544">
          <w:marLeft w:val="0"/>
          <w:marRight w:val="0"/>
          <w:marTop w:val="0"/>
          <w:marBottom w:val="0"/>
          <w:divBdr>
            <w:top w:val="none" w:sz="0" w:space="0" w:color="auto"/>
            <w:left w:val="none" w:sz="0" w:space="0" w:color="auto"/>
            <w:bottom w:val="none" w:sz="0" w:space="0" w:color="auto"/>
            <w:right w:val="none" w:sz="0" w:space="0" w:color="auto"/>
          </w:divBdr>
          <w:divsChild>
            <w:div w:id="1462336619">
              <w:marLeft w:val="0"/>
              <w:marRight w:val="0"/>
              <w:marTop w:val="0"/>
              <w:marBottom w:val="0"/>
              <w:divBdr>
                <w:top w:val="none" w:sz="0" w:space="0" w:color="auto"/>
                <w:left w:val="none" w:sz="0" w:space="0" w:color="auto"/>
                <w:bottom w:val="none" w:sz="0" w:space="0" w:color="auto"/>
                <w:right w:val="none" w:sz="0" w:space="0" w:color="auto"/>
              </w:divBdr>
            </w:div>
            <w:div w:id="2117750310">
              <w:marLeft w:val="0"/>
              <w:marRight w:val="0"/>
              <w:marTop w:val="0"/>
              <w:marBottom w:val="0"/>
              <w:divBdr>
                <w:top w:val="none" w:sz="0" w:space="0" w:color="auto"/>
                <w:left w:val="none" w:sz="0" w:space="0" w:color="auto"/>
                <w:bottom w:val="none" w:sz="0" w:space="0" w:color="auto"/>
                <w:right w:val="none" w:sz="0" w:space="0" w:color="auto"/>
              </w:divBdr>
              <w:divsChild>
                <w:div w:id="741678118">
                  <w:marLeft w:val="0"/>
                  <w:marRight w:val="0"/>
                  <w:marTop w:val="0"/>
                  <w:marBottom w:val="0"/>
                  <w:divBdr>
                    <w:top w:val="none" w:sz="0" w:space="0" w:color="auto"/>
                    <w:left w:val="none" w:sz="0" w:space="0" w:color="auto"/>
                    <w:bottom w:val="none" w:sz="0" w:space="0" w:color="auto"/>
                    <w:right w:val="none" w:sz="0" w:space="0" w:color="auto"/>
                  </w:divBdr>
                  <w:divsChild>
                    <w:div w:id="130812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560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5271552">
      <w:bodyDiv w:val="1"/>
      <w:marLeft w:val="0"/>
      <w:marRight w:val="0"/>
      <w:marTop w:val="0"/>
      <w:marBottom w:val="0"/>
      <w:divBdr>
        <w:top w:val="none" w:sz="0" w:space="0" w:color="auto"/>
        <w:left w:val="none" w:sz="0" w:space="0" w:color="auto"/>
        <w:bottom w:val="none" w:sz="0" w:space="0" w:color="auto"/>
        <w:right w:val="none" w:sz="0" w:space="0" w:color="auto"/>
      </w:divBdr>
    </w:div>
    <w:div w:id="1553275733">
      <w:bodyDiv w:val="1"/>
      <w:marLeft w:val="0"/>
      <w:marRight w:val="0"/>
      <w:marTop w:val="0"/>
      <w:marBottom w:val="0"/>
      <w:divBdr>
        <w:top w:val="none" w:sz="0" w:space="0" w:color="auto"/>
        <w:left w:val="none" w:sz="0" w:space="0" w:color="auto"/>
        <w:bottom w:val="none" w:sz="0" w:space="0" w:color="auto"/>
        <w:right w:val="none" w:sz="0" w:space="0" w:color="auto"/>
      </w:divBdr>
    </w:div>
    <w:div w:id="1586383702">
      <w:bodyDiv w:val="1"/>
      <w:marLeft w:val="0"/>
      <w:marRight w:val="0"/>
      <w:marTop w:val="0"/>
      <w:marBottom w:val="0"/>
      <w:divBdr>
        <w:top w:val="none" w:sz="0" w:space="0" w:color="auto"/>
        <w:left w:val="none" w:sz="0" w:space="0" w:color="auto"/>
        <w:bottom w:val="none" w:sz="0" w:space="0" w:color="auto"/>
        <w:right w:val="none" w:sz="0" w:space="0" w:color="auto"/>
      </w:divBdr>
    </w:div>
    <w:div w:id="1631744701">
      <w:bodyDiv w:val="1"/>
      <w:marLeft w:val="0"/>
      <w:marRight w:val="0"/>
      <w:marTop w:val="0"/>
      <w:marBottom w:val="0"/>
      <w:divBdr>
        <w:top w:val="none" w:sz="0" w:space="0" w:color="auto"/>
        <w:left w:val="none" w:sz="0" w:space="0" w:color="auto"/>
        <w:bottom w:val="none" w:sz="0" w:space="0" w:color="auto"/>
        <w:right w:val="none" w:sz="0" w:space="0" w:color="auto"/>
      </w:divBdr>
    </w:div>
    <w:div w:id="1683167634">
      <w:bodyDiv w:val="1"/>
      <w:marLeft w:val="0"/>
      <w:marRight w:val="0"/>
      <w:marTop w:val="0"/>
      <w:marBottom w:val="0"/>
      <w:divBdr>
        <w:top w:val="none" w:sz="0" w:space="0" w:color="auto"/>
        <w:left w:val="none" w:sz="0" w:space="0" w:color="auto"/>
        <w:bottom w:val="none" w:sz="0" w:space="0" w:color="auto"/>
        <w:right w:val="none" w:sz="0" w:space="0" w:color="auto"/>
      </w:divBdr>
    </w:div>
    <w:div w:id="1731879469">
      <w:bodyDiv w:val="1"/>
      <w:marLeft w:val="0"/>
      <w:marRight w:val="0"/>
      <w:marTop w:val="0"/>
      <w:marBottom w:val="0"/>
      <w:divBdr>
        <w:top w:val="none" w:sz="0" w:space="0" w:color="auto"/>
        <w:left w:val="none" w:sz="0" w:space="0" w:color="auto"/>
        <w:bottom w:val="none" w:sz="0" w:space="0" w:color="auto"/>
        <w:right w:val="none" w:sz="0" w:space="0" w:color="auto"/>
      </w:divBdr>
    </w:div>
    <w:div w:id="1746293195">
      <w:bodyDiv w:val="1"/>
      <w:marLeft w:val="0"/>
      <w:marRight w:val="0"/>
      <w:marTop w:val="0"/>
      <w:marBottom w:val="0"/>
      <w:divBdr>
        <w:top w:val="none" w:sz="0" w:space="0" w:color="auto"/>
        <w:left w:val="none" w:sz="0" w:space="0" w:color="auto"/>
        <w:bottom w:val="none" w:sz="0" w:space="0" w:color="auto"/>
        <w:right w:val="none" w:sz="0" w:space="0" w:color="auto"/>
      </w:divBdr>
    </w:div>
    <w:div w:id="1770000881">
      <w:bodyDiv w:val="1"/>
      <w:marLeft w:val="0"/>
      <w:marRight w:val="0"/>
      <w:marTop w:val="0"/>
      <w:marBottom w:val="0"/>
      <w:divBdr>
        <w:top w:val="none" w:sz="0" w:space="0" w:color="auto"/>
        <w:left w:val="none" w:sz="0" w:space="0" w:color="auto"/>
        <w:bottom w:val="none" w:sz="0" w:space="0" w:color="auto"/>
        <w:right w:val="none" w:sz="0" w:space="0" w:color="auto"/>
      </w:divBdr>
    </w:div>
    <w:div w:id="1777091962">
      <w:bodyDiv w:val="1"/>
      <w:marLeft w:val="0"/>
      <w:marRight w:val="0"/>
      <w:marTop w:val="0"/>
      <w:marBottom w:val="0"/>
      <w:divBdr>
        <w:top w:val="none" w:sz="0" w:space="0" w:color="auto"/>
        <w:left w:val="none" w:sz="0" w:space="0" w:color="auto"/>
        <w:bottom w:val="none" w:sz="0" w:space="0" w:color="auto"/>
        <w:right w:val="none" w:sz="0" w:space="0" w:color="auto"/>
      </w:divBdr>
    </w:div>
    <w:div w:id="1832989126">
      <w:bodyDiv w:val="1"/>
      <w:marLeft w:val="0"/>
      <w:marRight w:val="0"/>
      <w:marTop w:val="0"/>
      <w:marBottom w:val="0"/>
      <w:divBdr>
        <w:top w:val="none" w:sz="0" w:space="0" w:color="auto"/>
        <w:left w:val="none" w:sz="0" w:space="0" w:color="auto"/>
        <w:bottom w:val="none" w:sz="0" w:space="0" w:color="auto"/>
        <w:right w:val="none" w:sz="0" w:space="0" w:color="auto"/>
      </w:divBdr>
    </w:div>
    <w:div w:id="1838231061">
      <w:bodyDiv w:val="1"/>
      <w:marLeft w:val="0"/>
      <w:marRight w:val="0"/>
      <w:marTop w:val="0"/>
      <w:marBottom w:val="0"/>
      <w:divBdr>
        <w:top w:val="none" w:sz="0" w:space="0" w:color="auto"/>
        <w:left w:val="none" w:sz="0" w:space="0" w:color="auto"/>
        <w:bottom w:val="none" w:sz="0" w:space="0" w:color="auto"/>
        <w:right w:val="none" w:sz="0" w:space="0" w:color="auto"/>
      </w:divBdr>
    </w:div>
    <w:div w:id="1850635499">
      <w:bodyDiv w:val="1"/>
      <w:marLeft w:val="0"/>
      <w:marRight w:val="0"/>
      <w:marTop w:val="0"/>
      <w:marBottom w:val="0"/>
      <w:divBdr>
        <w:top w:val="none" w:sz="0" w:space="0" w:color="auto"/>
        <w:left w:val="none" w:sz="0" w:space="0" w:color="auto"/>
        <w:bottom w:val="none" w:sz="0" w:space="0" w:color="auto"/>
        <w:right w:val="none" w:sz="0" w:space="0" w:color="auto"/>
      </w:divBdr>
    </w:div>
    <w:div w:id="1855462387">
      <w:bodyDiv w:val="1"/>
      <w:marLeft w:val="0"/>
      <w:marRight w:val="0"/>
      <w:marTop w:val="0"/>
      <w:marBottom w:val="0"/>
      <w:divBdr>
        <w:top w:val="none" w:sz="0" w:space="0" w:color="auto"/>
        <w:left w:val="none" w:sz="0" w:space="0" w:color="auto"/>
        <w:bottom w:val="none" w:sz="0" w:space="0" w:color="auto"/>
        <w:right w:val="none" w:sz="0" w:space="0" w:color="auto"/>
      </w:divBdr>
    </w:div>
    <w:div w:id="1866289641">
      <w:bodyDiv w:val="1"/>
      <w:marLeft w:val="0"/>
      <w:marRight w:val="0"/>
      <w:marTop w:val="0"/>
      <w:marBottom w:val="0"/>
      <w:divBdr>
        <w:top w:val="none" w:sz="0" w:space="0" w:color="auto"/>
        <w:left w:val="none" w:sz="0" w:space="0" w:color="auto"/>
        <w:bottom w:val="none" w:sz="0" w:space="0" w:color="auto"/>
        <w:right w:val="none" w:sz="0" w:space="0" w:color="auto"/>
      </w:divBdr>
    </w:div>
    <w:div w:id="1886722089">
      <w:bodyDiv w:val="1"/>
      <w:marLeft w:val="0"/>
      <w:marRight w:val="0"/>
      <w:marTop w:val="0"/>
      <w:marBottom w:val="0"/>
      <w:divBdr>
        <w:top w:val="none" w:sz="0" w:space="0" w:color="auto"/>
        <w:left w:val="none" w:sz="0" w:space="0" w:color="auto"/>
        <w:bottom w:val="none" w:sz="0" w:space="0" w:color="auto"/>
        <w:right w:val="none" w:sz="0" w:space="0" w:color="auto"/>
      </w:divBdr>
    </w:div>
    <w:div w:id="1924603796">
      <w:bodyDiv w:val="1"/>
      <w:marLeft w:val="0"/>
      <w:marRight w:val="0"/>
      <w:marTop w:val="0"/>
      <w:marBottom w:val="0"/>
      <w:divBdr>
        <w:top w:val="none" w:sz="0" w:space="0" w:color="auto"/>
        <w:left w:val="none" w:sz="0" w:space="0" w:color="auto"/>
        <w:bottom w:val="none" w:sz="0" w:space="0" w:color="auto"/>
        <w:right w:val="none" w:sz="0" w:space="0" w:color="auto"/>
      </w:divBdr>
    </w:div>
    <w:div w:id="1947039470">
      <w:bodyDiv w:val="1"/>
      <w:marLeft w:val="0"/>
      <w:marRight w:val="0"/>
      <w:marTop w:val="0"/>
      <w:marBottom w:val="0"/>
      <w:divBdr>
        <w:top w:val="none" w:sz="0" w:space="0" w:color="auto"/>
        <w:left w:val="none" w:sz="0" w:space="0" w:color="auto"/>
        <w:bottom w:val="none" w:sz="0" w:space="0" w:color="auto"/>
        <w:right w:val="none" w:sz="0" w:space="0" w:color="auto"/>
      </w:divBdr>
    </w:div>
    <w:div w:id="1963882844">
      <w:bodyDiv w:val="1"/>
      <w:marLeft w:val="0"/>
      <w:marRight w:val="0"/>
      <w:marTop w:val="0"/>
      <w:marBottom w:val="0"/>
      <w:divBdr>
        <w:top w:val="none" w:sz="0" w:space="0" w:color="auto"/>
        <w:left w:val="none" w:sz="0" w:space="0" w:color="auto"/>
        <w:bottom w:val="none" w:sz="0" w:space="0" w:color="auto"/>
        <w:right w:val="none" w:sz="0" w:space="0" w:color="auto"/>
      </w:divBdr>
    </w:div>
    <w:div w:id="1965188996">
      <w:bodyDiv w:val="1"/>
      <w:marLeft w:val="0"/>
      <w:marRight w:val="0"/>
      <w:marTop w:val="0"/>
      <w:marBottom w:val="0"/>
      <w:divBdr>
        <w:top w:val="none" w:sz="0" w:space="0" w:color="auto"/>
        <w:left w:val="none" w:sz="0" w:space="0" w:color="auto"/>
        <w:bottom w:val="none" w:sz="0" w:space="0" w:color="auto"/>
        <w:right w:val="none" w:sz="0" w:space="0" w:color="auto"/>
      </w:divBdr>
    </w:div>
    <w:div w:id="1969965743">
      <w:bodyDiv w:val="1"/>
      <w:marLeft w:val="0"/>
      <w:marRight w:val="0"/>
      <w:marTop w:val="0"/>
      <w:marBottom w:val="0"/>
      <w:divBdr>
        <w:top w:val="none" w:sz="0" w:space="0" w:color="auto"/>
        <w:left w:val="none" w:sz="0" w:space="0" w:color="auto"/>
        <w:bottom w:val="none" w:sz="0" w:space="0" w:color="auto"/>
        <w:right w:val="none" w:sz="0" w:space="0" w:color="auto"/>
      </w:divBdr>
    </w:div>
    <w:div w:id="2053965036">
      <w:bodyDiv w:val="1"/>
      <w:marLeft w:val="0"/>
      <w:marRight w:val="0"/>
      <w:marTop w:val="0"/>
      <w:marBottom w:val="0"/>
      <w:divBdr>
        <w:top w:val="none" w:sz="0" w:space="0" w:color="auto"/>
        <w:left w:val="none" w:sz="0" w:space="0" w:color="auto"/>
        <w:bottom w:val="none" w:sz="0" w:space="0" w:color="auto"/>
        <w:right w:val="none" w:sz="0" w:space="0" w:color="auto"/>
      </w:divBdr>
    </w:div>
    <w:div w:id="2078361760">
      <w:bodyDiv w:val="1"/>
      <w:marLeft w:val="0"/>
      <w:marRight w:val="0"/>
      <w:marTop w:val="0"/>
      <w:marBottom w:val="0"/>
      <w:divBdr>
        <w:top w:val="none" w:sz="0" w:space="0" w:color="auto"/>
        <w:left w:val="none" w:sz="0" w:space="0" w:color="auto"/>
        <w:bottom w:val="none" w:sz="0" w:space="0" w:color="auto"/>
        <w:right w:val="none" w:sz="0" w:space="0" w:color="auto"/>
      </w:divBdr>
    </w:div>
    <w:div w:id="2112553392">
      <w:bodyDiv w:val="1"/>
      <w:marLeft w:val="0"/>
      <w:marRight w:val="0"/>
      <w:marTop w:val="0"/>
      <w:marBottom w:val="0"/>
      <w:divBdr>
        <w:top w:val="none" w:sz="0" w:space="0" w:color="auto"/>
        <w:left w:val="none" w:sz="0" w:space="0" w:color="auto"/>
        <w:bottom w:val="none" w:sz="0" w:space="0" w:color="auto"/>
        <w:right w:val="none" w:sz="0" w:space="0" w:color="auto"/>
      </w:divBdr>
    </w:div>
    <w:div w:id="2118598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goo.gl/JN5tvf" TargetMode="External"/><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144B16-1278-4D74-AF8A-E70DD5734A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1</TotalTime>
  <Pages>1</Pages>
  <Words>2779</Words>
  <Characters>15845</Characters>
  <Application>Microsoft Office Word</Application>
  <DocSecurity>0</DocSecurity>
  <Lines>132</Lines>
  <Paragraphs>3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5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астасия Водчиц</dc:creator>
  <cp:keywords/>
  <dc:description/>
  <cp:lastModifiedBy>Анастасия Водчиц</cp:lastModifiedBy>
  <cp:revision>14</cp:revision>
  <dcterms:created xsi:type="dcterms:W3CDTF">2024-10-02T14:48:00Z</dcterms:created>
  <dcterms:modified xsi:type="dcterms:W3CDTF">2024-10-18T05:06:00Z</dcterms:modified>
</cp:coreProperties>
</file>